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87C20B" w14:textId="1A2B42C4" w:rsidR="007E297F" w:rsidRDefault="007E297F"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Hadoop</w:t>
      </w:r>
      <w:r w:rsidR="0049363B">
        <w:rPr>
          <w:rFonts w:hint="eastAsia"/>
          <w:sz w:val="44"/>
          <w:szCs w:val="44"/>
        </w:rPr>
        <w:t xml:space="preserve"> </w:t>
      </w:r>
      <w:r w:rsidR="0049363B">
        <w:rPr>
          <w:sz w:val="44"/>
          <w:szCs w:val="44"/>
        </w:rPr>
        <w:t>HA</w:t>
      </w:r>
    </w:p>
    <w:p w14:paraId="2D451111" w14:textId="52C0A79B" w:rsidR="00942581" w:rsidRDefault="00942581" w:rsidP="00942581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EA620B">
        <w:rPr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sz w:val="30"/>
          <w:szCs w:val="30"/>
        </w:rPr>
        <w:t xml:space="preserve"> Hadoop HA</w:t>
      </w:r>
      <w:r>
        <w:rPr>
          <w:sz w:val="30"/>
          <w:szCs w:val="30"/>
        </w:rPr>
        <w:t>高可用</w:t>
      </w:r>
    </w:p>
    <w:p w14:paraId="4DAC71AC" w14:textId="098DFA6E" w:rsidR="00942581" w:rsidRDefault="00C0492D" w:rsidP="0094258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942581">
        <w:rPr>
          <w:rFonts w:ascii="Times New Roman" w:hAnsi="Times New Roman" w:hint="eastAsia"/>
          <w:sz w:val="28"/>
          <w:szCs w:val="28"/>
        </w:rPr>
        <w:t>.</w:t>
      </w:r>
      <w:r w:rsidR="00942581">
        <w:rPr>
          <w:rFonts w:ascii="Times New Roman" w:hAnsi="Times New Roman"/>
          <w:sz w:val="28"/>
          <w:szCs w:val="28"/>
        </w:rPr>
        <w:t>1 HA</w:t>
      </w:r>
      <w:r w:rsidR="00942581">
        <w:rPr>
          <w:rFonts w:ascii="Times New Roman" w:hAnsi="Times New Roman" w:hint="eastAsia"/>
          <w:sz w:val="28"/>
          <w:szCs w:val="28"/>
        </w:rPr>
        <w:t>概述</w:t>
      </w:r>
    </w:p>
    <w:p w14:paraId="6B91ABAC" w14:textId="77777777" w:rsidR="00942581" w:rsidRDefault="00942581" w:rsidP="00942581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>
        <w:t xml:space="preserve">High </w:t>
      </w:r>
      <w:proofErr w:type="spellStart"/>
      <w:r>
        <w:t>Availabl</w:t>
      </w:r>
      <w:r>
        <w:rPr>
          <w:rFonts w:hint="eastAsia"/>
        </w:rPr>
        <w:t>ity</w:t>
      </w:r>
      <w:proofErr w:type="spellEnd"/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14:paraId="4E73DDAB" w14:textId="77777777" w:rsidR="00942581" w:rsidRDefault="00942581" w:rsidP="00942581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</w:t>
      </w:r>
      <w:proofErr w:type="gramStart"/>
      <w:r>
        <w:t>最</w:t>
      </w:r>
      <w:proofErr w:type="gramEnd"/>
      <w:r>
        <w:t>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14:paraId="4E0BD072" w14:textId="77777777" w:rsidR="00942581" w:rsidRDefault="00942581" w:rsidP="00942581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proofErr w:type="spellStart"/>
      <w:r>
        <w:t>NameNode</w:t>
      </w:r>
      <w:proofErr w:type="spellEnd"/>
      <w:r>
        <w:t>存在单点故障</w:t>
      </w:r>
      <w:r>
        <w:rPr>
          <w:rFonts w:hint="eastAsia"/>
        </w:rPr>
        <w:t>SPOF</w:t>
      </w:r>
      <w:r>
        <w:rPr>
          <w:rFonts w:hint="eastAsia"/>
        </w:rPr>
        <w:t>（</w:t>
      </w:r>
      <w:r>
        <w:t>Single Points Of Failure</w:t>
      </w:r>
      <w:r>
        <w:rPr>
          <w:rFonts w:hint="eastAsia"/>
        </w:rPr>
        <w:t>）。</w:t>
      </w:r>
    </w:p>
    <w:p w14:paraId="364891C3" w14:textId="77777777" w:rsidR="00942581" w:rsidRDefault="00942581" w:rsidP="00942581">
      <w:pPr>
        <w:spacing w:line="360" w:lineRule="auto"/>
      </w:pPr>
      <w:r>
        <w:t>4</w:t>
      </w:r>
      <w:r>
        <w:rPr>
          <w:rFonts w:hint="eastAsia"/>
        </w:rPr>
        <w:t>）</w:t>
      </w:r>
      <w:proofErr w:type="spellStart"/>
      <w:r>
        <w:t>NameNode</w:t>
      </w:r>
      <w:proofErr w:type="spellEnd"/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14:paraId="190CB258" w14:textId="77777777" w:rsidR="00942581" w:rsidRDefault="00942581" w:rsidP="00942581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发生意外，如</w:t>
      </w:r>
      <w:proofErr w:type="gramStart"/>
      <w:r>
        <w:t>宕</w:t>
      </w:r>
      <w:proofErr w:type="gramEnd"/>
      <w:r>
        <w:t>机，集群将无法使用，直到管理员重启</w:t>
      </w:r>
    </w:p>
    <w:p w14:paraId="17229EE8" w14:textId="77777777" w:rsidR="00942581" w:rsidRDefault="00942581" w:rsidP="00942581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t>机器需要升级，包括软件、硬件升级，此时集群也将无法使用</w:t>
      </w:r>
    </w:p>
    <w:p w14:paraId="2636E1F4" w14:textId="77777777" w:rsidR="00942581" w:rsidRDefault="00942581" w:rsidP="00942581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proofErr w:type="spellStart"/>
      <w:r>
        <w:t>N</w:t>
      </w:r>
      <w:r>
        <w:rPr>
          <w:rFonts w:hint="eastAsia"/>
        </w:rPr>
        <w:t>ameNodes</w:t>
      </w:r>
      <w:proofErr w:type="spellEnd"/>
      <w:r>
        <w:rPr>
          <w:rFonts w:hint="eastAsia"/>
        </w:rPr>
        <w:t>实现</w:t>
      </w:r>
      <w:r>
        <w:t>在集群中对</w:t>
      </w:r>
      <w:proofErr w:type="spellStart"/>
      <w:r>
        <w:t>NameNode</w:t>
      </w:r>
      <w:proofErr w:type="spellEnd"/>
      <w:r>
        <w:t>的</w:t>
      </w:r>
      <w:proofErr w:type="gramStart"/>
      <w:r>
        <w:t>热备来</w:t>
      </w:r>
      <w:proofErr w:type="gramEnd"/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proofErr w:type="spellStart"/>
      <w:r>
        <w:t>NameNode</w:t>
      </w:r>
      <w:proofErr w:type="spellEnd"/>
      <w:r>
        <w:t>很快的切换到另外一台机器。</w:t>
      </w:r>
    </w:p>
    <w:p w14:paraId="228725E9" w14:textId="54C14178" w:rsidR="00942581" w:rsidRDefault="00E83DC9" w:rsidP="0094258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942581">
        <w:rPr>
          <w:rFonts w:ascii="Times New Roman" w:hAnsi="Times New Roman" w:hint="eastAsia"/>
          <w:sz w:val="28"/>
          <w:szCs w:val="28"/>
        </w:rPr>
        <w:t>.</w:t>
      </w:r>
      <w:r w:rsidR="00942581">
        <w:rPr>
          <w:rFonts w:ascii="Times New Roman" w:hAnsi="Times New Roman"/>
          <w:sz w:val="28"/>
          <w:szCs w:val="28"/>
        </w:rPr>
        <w:t>2 HDFS-HA</w:t>
      </w:r>
      <w:r w:rsidR="00942581" w:rsidRPr="005F7AED">
        <w:rPr>
          <w:rFonts w:ascii="宋体" w:eastAsia="宋体" w:hAnsi="宋体" w:hint="eastAsia"/>
          <w:sz w:val="28"/>
          <w:szCs w:val="28"/>
        </w:rPr>
        <w:t>工作机制</w:t>
      </w:r>
    </w:p>
    <w:p w14:paraId="35C60E12" w14:textId="6FBA1574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</w:t>
      </w:r>
      <w:r w:rsidR="004E3E32">
        <w:rPr>
          <w:szCs w:val="21"/>
        </w:rPr>
        <w:t>多</w:t>
      </w:r>
      <w:proofErr w:type="spellStart"/>
      <w:r w:rsidR="00420124">
        <w:rPr>
          <w:szCs w:val="21"/>
        </w:rPr>
        <w:t>N</w:t>
      </w:r>
      <w:r w:rsidR="00420124">
        <w:rPr>
          <w:rFonts w:hint="eastAsia"/>
          <w:szCs w:val="21"/>
        </w:rPr>
        <w:t>ame</w:t>
      </w:r>
      <w:r w:rsidR="00420124">
        <w:rPr>
          <w:szCs w:val="21"/>
        </w:rPr>
        <w:t>N</w:t>
      </w:r>
      <w:r w:rsidR="00420124">
        <w:rPr>
          <w:rFonts w:hint="eastAsia"/>
          <w:szCs w:val="21"/>
        </w:rPr>
        <w:t>ode</w:t>
      </w:r>
      <w:proofErr w:type="spellEnd"/>
      <w:r w:rsidR="00420124">
        <w:rPr>
          <w:rFonts w:hint="eastAsia"/>
          <w:szCs w:val="21"/>
        </w:rPr>
        <w:t>消除单点故障</w:t>
      </w:r>
    </w:p>
    <w:p w14:paraId="0A16ABBF" w14:textId="433460A4" w:rsidR="00942581" w:rsidRPr="005F7AED" w:rsidRDefault="00E83DC9" w:rsidP="00942581">
      <w:pPr>
        <w:pStyle w:val="2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942581" w:rsidRPr="00F53AEE">
        <w:rPr>
          <w:rFonts w:ascii="Times New Roman" w:hAnsi="Times New Roman"/>
          <w:sz w:val="28"/>
          <w:szCs w:val="28"/>
        </w:rPr>
        <w:t>.3</w:t>
      </w:r>
      <w:r w:rsidR="00942581" w:rsidRPr="005F7AED">
        <w:rPr>
          <w:sz w:val="28"/>
          <w:szCs w:val="28"/>
        </w:rPr>
        <w:t xml:space="preserve"> </w:t>
      </w:r>
      <w:r w:rsidR="00942581" w:rsidRPr="005F7AED">
        <w:rPr>
          <w:rFonts w:ascii="Times New Roman" w:hAnsi="Times New Roman"/>
          <w:sz w:val="28"/>
          <w:szCs w:val="28"/>
        </w:rPr>
        <w:t>HDFS-HA</w:t>
      </w:r>
      <w:r w:rsidR="00942581" w:rsidRPr="005F7AED">
        <w:rPr>
          <w:rFonts w:ascii="宋体" w:eastAsia="宋体" w:hAnsi="宋体" w:hint="eastAsia"/>
          <w:sz w:val="28"/>
          <w:szCs w:val="28"/>
        </w:rPr>
        <w:t>手动故障转移</w:t>
      </w:r>
    </w:p>
    <w:p w14:paraId="22C784BF" w14:textId="129B4DCD" w:rsidR="00942581" w:rsidRDefault="00E83DC9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942581">
        <w:rPr>
          <w:sz w:val="28"/>
          <w:szCs w:val="28"/>
        </w:rPr>
        <w:t xml:space="preserve">3.1 </w:t>
      </w:r>
      <w:r w:rsidR="00942581">
        <w:rPr>
          <w:rFonts w:hint="eastAsia"/>
          <w:sz w:val="28"/>
          <w:szCs w:val="28"/>
        </w:rPr>
        <w:t>工作</w:t>
      </w:r>
      <w:r w:rsidR="00942581">
        <w:rPr>
          <w:sz w:val="28"/>
          <w:szCs w:val="28"/>
        </w:rPr>
        <w:t>要点</w:t>
      </w:r>
    </w:p>
    <w:p w14:paraId="3E583873" w14:textId="4E0B3108" w:rsidR="00B50A19" w:rsidRDefault="00B50A19" w:rsidP="00B50A19">
      <w:r>
        <w:tab/>
      </w:r>
      <w:r>
        <w:rPr>
          <w:rFonts w:hint="eastAsia"/>
        </w:rPr>
        <w:t>1.</w:t>
      </w:r>
      <w:r>
        <w:rPr>
          <w:rFonts w:hint="eastAsia"/>
        </w:rPr>
        <w:t>元数据管理方式需要改变</w:t>
      </w:r>
    </w:p>
    <w:p w14:paraId="63022A45" w14:textId="77777777" w:rsidR="00B50A19" w:rsidRDefault="00B50A19" w:rsidP="00B50A19">
      <w:r>
        <w:tab/>
      </w:r>
      <w:r>
        <w:tab/>
      </w:r>
      <w:r>
        <w:rPr>
          <w:rFonts w:hint="eastAsia"/>
        </w:rPr>
        <w:t>内存中各自保存一份元数据；</w:t>
      </w:r>
    </w:p>
    <w:p w14:paraId="4363891C" w14:textId="77777777" w:rsidR="00B50A19" w:rsidRDefault="00B50A19" w:rsidP="00B50A19">
      <w:r>
        <w:tab/>
      </w:r>
      <w:r>
        <w:tab/>
      </w:r>
      <w:r>
        <w:rPr>
          <w:rFonts w:hint="eastAsia"/>
        </w:rPr>
        <w:t>Edits</w:t>
      </w:r>
      <w:r>
        <w:rPr>
          <w:rFonts w:hint="eastAsia"/>
        </w:rPr>
        <w:t>日志只有</w:t>
      </w:r>
      <w:r>
        <w:rPr>
          <w:rFonts w:hint="eastAsia"/>
        </w:rPr>
        <w:t>Active</w:t>
      </w:r>
      <w:r>
        <w:rPr>
          <w:rFonts w:hint="eastAsia"/>
        </w:rPr>
        <w:t>状态的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节点可以做写操作；</w:t>
      </w:r>
    </w:p>
    <w:p w14:paraId="006960BC" w14:textId="0628B9E0" w:rsidR="00B50A19" w:rsidRDefault="00B50A19" w:rsidP="00B50A19">
      <w:r>
        <w:tab/>
      </w:r>
      <w:r>
        <w:tab/>
      </w:r>
      <w:r>
        <w:rPr>
          <w:rFonts w:hint="eastAsia"/>
        </w:rPr>
        <w:t>两个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都可以读取</w:t>
      </w:r>
      <w:r>
        <w:rPr>
          <w:rFonts w:hint="eastAsia"/>
        </w:rPr>
        <w:t>Edits</w:t>
      </w:r>
      <w:r>
        <w:rPr>
          <w:rFonts w:hint="eastAsia"/>
        </w:rPr>
        <w:t>；</w:t>
      </w:r>
    </w:p>
    <w:p w14:paraId="7AAA6C93" w14:textId="560BC976" w:rsidR="00B50A19" w:rsidRDefault="00B50A19" w:rsidP="00B50A19">
      <w:r>
        <w:tab/>
      </w:r>
      <w:r>
        <w:tab/>
      </w:r>
      <w:r w:rsidR="004D0EF8">
        <w:rPr>
          <w:rFonts w:hint="eastAsia"/>
        </w:rPr>
        <w:t>共享的</w:t>
      </w:r>
      <w:r w:rsidR="004D0EF8">
        <w:rPr>
          <w:rFonts w:hint="eastAsia"/>
        </w:rPr>
        <w:t>Edits</w:t>
      </w:r>
      <w:r w:rsidR="004D0EF8">
        <w:rPr>
          <w:rFonts w:hint="eastAsia"/>
        </w:rPr>
        <w:t>放在一个共享存储中管理（</w:t>
      </w:r>
      <w:proofErr w:type="spellStart"/>
      <w:r w:rsidR="004D0EF8">
        <w:rPr>
          <w:rFonts w:hint="eastAsia"/>
        </w:rPr>
        <w:t>qjournal</w:t>
      </w:r>
      <w:proofErr w:type="spellEnd"/>
      <w:r w:rsidR="004D0EF8">
        <w:rPr>
          <w:rFonts w:hint="eastAsia"/>
        </w:rPr>
        <w:t>和</w:t>
      </w:r>
      <w:r w:rsidR="004D0EF8">
        <w:rPr>
          <w:rFonts w:hint="eastAsia"/>
        </w:rPr>
        <w:t>NFS</w:t>
      </w:r>
      <w:r w:rsidR="004D0EF8">
        <w:rPr>
          <w:rFonts w:hint="eastAsia"/>
        </w:rPr>
        <w:t>两个主流实现）</w:t>
      </w:r>
    </w:p>
    <w:p w14:paraId="1D2AF867" w14:textId="387FF019" w:rsidR="00B50A19" w:rsidRDefault="0044493A" w:rsidP="00B50A19">
      <w:r>
        <w:tab/>
        <w:t>2.</w:t>
      </w:r>
      <w:r w:rsidR="00B50A19">
        <w:rPr>
          <w:rFonts w:hint="eastAsia"/>
        </w:rPr>
        <w:t>必须保证</w:t>
      </w:r>
      <w:r w:rsidR="003B3645">
        <w:t>多</w:t>
      </w:r>
      <w:proofErr w:type="spellStart"/>
      <w:r w:rsidR="00B50A19">
        <w:rPr>
          <w:rFonts w:hint="eastAsia"/>
        </w:rPr>
        <w:t>NameNode</w:t>
      </w:r>
      <w:proofErr w:type="spellEnd"/>
      <w:r w:rsidR="00B50A19">
        <w:rPr>
          <w:rFonts w:hint="eastAsia"/>
        </w:rPr>
        <w:t>之间能够</w:t>
      </w:r>
      <w:proofErr w:type="spellStart"/>
      <w:r w:rsidR="00B50A19">
        <w:rPr>
          <w:rFonts w:hint="eastAsia"/>
        </w:rPr>
        <w:t>ssh</w:t>
      </w:r>
      <w:proofErr w:type="spellEnd"/>
      <w:r w:rsidR="00B50A19">
        <w:rPr>
          <w:rFonts w:hint="eastAsia"/>
        </w:rPr>
        <w:t>无密码登录</w:t>
      </w:r>
    </w:p>
    <w:p w14:paraId="61723EEB" w14:textId="517F9E5A" w:rsidR="00B50A19" w:rsidRPr="003E663B" w:rsidRDefault="004469E2" w:rsidP="00B50A19">
      <w:r>
        <w:tab/>
      </w:r>
      <w:r w:rsidR="003E663B">
        <w:t>3.</w:t>
      </w:r>
      <w:r w:rsidR="003E663B">
        <w:rPr>
          <w:rFonts w:hint="eastAsia"/>
        </w:rPr>
        <w:t>隔离（</w:t>
      </w:r>
      <w:r w:rsidR="003E663B">
        <w:rPr>
          <w:rFonts w:hint="eastAsia"/>
        </w:rPr>
        <w:t>Fence</w:t>
      </w:r>
      <w:r w:rsidR="003E663B">
        <w:rPr>
          <w:rFonts w:hint="eastAsia"/>
        </w:rPr>
        <w:t>），即同一时刻仅仅有一个</w:t>
      </w:r>
      <w:proofErr w:type="spellStart"/>
      <w:r w:rsidR="003E663B">
        <w:rPr>
          <w:rFonts w:hint="eastAsia"/>
        </w:rPr>
        <w:t>NameNode</w:t>
      </w:r>
      <w:proofErr w:type="spellEnd"/>
      <w:r w:rsidR="003E663B">
        <w:rPr>
          <w:rFonts w:hint="eastAsia"/>
        </w:rPr>
        <w:t>对外提供服务</w:t>
      </w:r>
    </w:p>
    <w:p w14:paraId="1E4C42E7" w14:textId="2569453A" w:rsidR="00942581" w:rsidRDefault="005E7FF1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942581">
        <w:rPr>
          <w:sz w:val="28"/>
          <w:szCs w:val="28"/>
        </w:rPr>
        <w:t xml:space="preserve">3.2 </w:t>
      </w:r>
      <w:r w:rsidR="00942581">
        <w:rPr>
          <w:rFonts w:hint="eastAsia"/>
          <w:sz w:val="28"/>
          <w:szCs w:val="28"/>
        </w:rPr>
        <w:t>配置</w:t>
      </w:r>
      <w:r w:rsidR="00942581">
        <w:rPr>
          <w:sz w:val="28"/>
          <w:szCs w:val="28"/>
        </w:rPr>
        <w:t>HDFS-HA</w:t>
      </w:r>
      <w:r w:rsidR="00942581">
        <w:rPr>
          <w:sz w:val="28"/>
          <w:szCs w:val="28"/>
        </w:rPr>
        <w:t>集群</w:t>
      </w:r>
    </w:p>
    <w:p w14:paraId="5761E28D" w14:textId="386C0592" w:rsidR="00942581" w:rsidRDefault="00CC3F82" w:rsidP="00942581">
      <w:pPr>
        <w:pStyle w:val="12"/>
        <w:spacing w:before="124"/>
        <w:ind w:firstLine="440"/>
      </w:pPr>
      <w:r>
        <w:t>1.</w:t>
      </w:r>
      <w:r w:rsidR="00942581">
        <w:rPr>
          <w:rFonts w:hint="eastAsia"/>
        </w:rPr>
        <w:t>在</w:t>
      </w:r>
      <w:r w:rsidR="00942581">
        <w:t>opt</w:t>
      </w:r>
      <w:r w:rsidR="00942581">
        <w:t>目录下创建一个</w:t>
      </w:r>
      <w:r w:rsidR="00942581">
        <w:t>ha</w:t>
      </w:r>
      <w:r w:rsidR="00942581">
        <w:t>文件夹</w:t>
      </w:r>
    </w:p>
    <w:p w14:paraId="613D15F6" w14:textId="2A8A8C41" w:rsidR="00942581" w:rsidRPr="00BF02D3" w:rsidRDefault="00BF02D3" w:rsidP="00BF02D3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BF02D3">
        <w:rPr>
          <w:sz w:val="21"/>
          <w:szCs w:val="21"/>
        </w:rPr>
        <w:t>[atguigu@hadoop202</w:t>
      </w:r>
      <w:r w:rsidR="00B83135">
        <w:rPr>
          <w:sz w:val="21"/>
          <w:szCs w:val="21"/>
        </w:rPr>
        <w:t xml:space="preserve"> </w:t>
      </w:r>
      <w:proofErr w:type="gramStart"/>
      <w:r w:rsidR="00B83135">
        <w:rPr>
          <w:sz w:val="21"/>
          <w:szCs w:val="21"/>
        </w:rPr>
        <w:t>opt</w:t>
      </w:r>
      <w:r w:rsidRPr="00BF02D3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</w:t>
      </w:r>
      <w:proofErr w:type="spellStart"/>
      <w:r w:rsidR="00942581" w:rsidRPr="00BF02D3">
        <w:rPr>
          <w:sz w:val="21"/>
          <w:szCs w:val="21"/>
        </w:rPr>
        <w:t>mkdir</w:t>
      </w:r>
      <w:proofErr w:type="spellEnd"/>
      <w:r w:rsidR="00942581" w:rsidRPr="00BF02D3">
        <w:rPr>
          <w:sz w:val="21"/>
          <w:szCs w:val="21"/>
        </w:rPr>
        <w:t xml:space="preserve"> ha</w:t>
      </w:r>
    </w:p>
    <w:p w14:paraId="7F8056EE" w14:textId="1BA14C7A" w:rsidR="00942581" w:rsidRDefault="00CC3F82" w:rsidP="00942581">
      <w:pPr>
        <w:pStyle w:val="12"/>
        <w:spacing w:before="124"/>
        <w:ind w:firstLine="440"/>
      </w:pPr>
      <w:r>
        <w:t>2.</w:t>
      </w:r>
      <w:r w:rsidR="00942581">
        <w:rPr>
          <w:rFonts w:hint="eastAsia"/>
        </w:rPr>
        <w:t>将</w:t>
      </w:r>
      <w:r w:rsidR="00942581">
        <w:t>/opt</w:t>
      </w:r>
      <w:r w:rsidR="00C11D50">
        <w:t>/module/</w:t>
      </w:r>
      <w:r w:rsidR="00C11D50">
        <w:rPr>
          <w:rFonts w:hint="eastAsia"/>
        </w:rPr>
        <w:t>下</w:t>
      </w:r>
      <w:r w:rsidR="00C11D50">
        <w:t>的</w:t>
      </w:r>
      <w:r w:rsidR="00C11D50">
        <w:t xml:space="preserve"> hadoop-3.1.3</w:t>
      </w:r>
      <w:r w:rsidR="00C11D50">
        <w:rPr>
          <w:rFonts w:hint="eastAsia"/>
        </w:rPr>
        <w:t>拷贝</w:t>
      </w:r>
      <w:r w:rsidR="00C11D50">
        <w:t>到</w:t>
      </w:r>
      <w:r w:rsidR="00C11D50">
        <w:rPr>
          <w:rFonts w:hint="eastAsia"/>
        </w:rPr>
        <w:t>/opt/</w:t>
      </w:r>
      <w:r w:rsidR="00C11D50">
        <w:t>ha</w:t>
      </w:r>
      <w:r w:rsidR="00C11D50">
        <w:rPr>
          <w:rFonts w:hint="eastAsia"/>
        </w:rPr>
        <w:t>目录</w:t>
      </w:r>
      <w:r w:rsidR="00C11D50">
        <w:t>下</w:t>
      </w:r>
    </w:p>
    <w:p w14:paraId="7993DD1F" w14:textId="53790432" w:rsidR="00942581" w:rsidRPr="001B4B05" w:rsidRDefault="001B4B05" w:rsidP="001B4B05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1B4B05">
        <w:rPr>
          <w:sz w:val="21"/>
          <w:szCs w:val="21"/>
        </w:rPr>
        <w:t>[atguigu@hadoop202 opt]</w:t>
      </w:r>
      <w:r>
        <w:rPr>
          <w:sz w:val="21"/>
          <w:szCs w:val="21"/>
        </w:rPr>
        <w:t xml:space="preserve"> </w:t>
      </w:r>
      <w:r w:rsidR="00942581" w:rsidRPr="001B4B05">
        <w:rPr>
          <w:sz w:val="21"/>
          <w:szCs w:val="21"/>
        </w:rPr>
        <w:t>cp -r hadoop-</w:t>
      </w:r>
      <w:r w:rsidR="00AB301D" w:rsidRPr="001B4B05">
        <w:rPr>
          <w:sz w:val="21"/>
          <w:szCs w:val="21"/>
        </w:rPr>
        <w:t>3.1.3</w:t>
      </w:r>
      <w:r w:rsidR="00942581" w:rsidRPr="001B4B05">
        <w:rPr>
          <w:sz w:val="21"/>
          <w:szCs w:val="21"/>
        </w:rPr>
        <w:t xml:space="preserve"> </w:t>
      </w:r>
      <w:r>
        <w:rPr>
          <w:sz w:val="21"/>
          <w:szCs w:val="21"/>
        </w:rPr>
        <w:t>ha</w:t>
      </w:r>
    </w:p>
    <w:p w14:paraId="33C2D2C2" w14:textId="2B336035" w:rsidR="00942581" w:rsidRDefault="00214129" w:rsidP="00AB301D">
      <w:pPr>
        <w:pStyle w:val="12"/>
        <w:spacing w:before="124"/>
        <w:ind w:firstLine="440"/>
      </w:pPr>
      <w:r>
        <w:lastRenderedPageBreak/>
        <w:t>3.</w:t>
      </w:r>
      <w:r w:rsidR="00942581">
        <w:rPr>
          <w:rFonts w:hint="eastAsia"/>
        </w:rPr>
        <w:t>配置</w:t>
      </w:r>
      <w:r w:rsidR="00942581">
        <w:t>core-site.xml</w:t>
      </w:r>
    </w:p>
    <w:tbl>
      <w:tblPr>
        <w:tblW w:w="824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8240"/>
      </w:tblGrid>
      <w:tr w:rsidR="00942581" w14:paraId="0BC5D791" w14:textId="77777777" w:rsidTr="00DC159A">
        <w:trPr>
          <w:trHeight w:val="2728"/>
        </w:trPr>
        <w:tc>
          <w:tcPr>
            <w:tcW w:w="8240" w:type="dxa"/>
          </w:tcPr>
          <w:p w14:paraId="541C1A71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14:paraId="552F4335" w14:textId="1D673B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proofErr w:type="gramStart"/>
            <w:r w:rsidRPr="00E84115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rFonts w:hint="eastAsia"/>
                <w:sz w:val="21"/>
                <w:szCs w:val="21"/>
              </w:rPr>
              <w:t>把</w:t>
            </w:r>
            <w:r w:rsidR="009F2580">
              <w:rPr>
                <w:rFonts w:hint="eastAsia"/>
                <w:sz w:val="21"/>
                <w:szCs w:val="21"/>
              </w:rPr>
              <w:t>多</w:t>
            </w:r>
            <w:r w:rsidRPr="00E84115">
              <w:rPr>
                <w:sz w:val="21"/>
                <w:szCs w:val="21"/>
              </w:rPr>
              <w:t>个</w:t>
            </w:r>
            <w:proofErr w:type="spellStart"/>
            <w:r w:rsidRPr="00E84115">
              <w:rPr>
                <w:rFonts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hint="eastAsia"/>
                <w:sz w:val="21"/>
                <w:szCs w:val="21"/>
              </w:rPr>
              <w:t>的地址组装</w:t>
            </w:r>
            <w:r w:rsidRPr="00E84115">
              <w:rPr>
                <w:sz w:val="21"/>
                <w:szCs w:val="21"/>
              </w:rPr>
              <w:t>成一个集群</w:t>
            </w:r>
            <w:proofErr w:type="spellStart"/>
            <w:r w:rsidRPr="00E84115">
              <w:rPr>
                <w:sz w:val="21"/>
                <w:szCs w:val="21"/>
              </w:rPr>
              <w:t>mycluster</w:t>
            </w:r>
            <w:proofErr w:type="spellEnd"/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11322026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14:paraId="4B0807C1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E84115">
              <w:rPr>
                <w:sz w:val="21"/>
                <w:szCs w:val="21"/>
              </w:rPr>
              <w:t>fs.defaultFS</w:t>
            </w:r>
            <w:proofErr w:type="spellEnd"/>
            <w:proofErr w:type="gramEnd"/>
            <w:r w:rsidRPr="00E84115">
              <w:rPr>
                <w:sz w:val="21"/>
                <w:szCs w:val="21"/>
              </w:rPr>
              <w:t>&lt;/name&gt;</w:t>
            </w:r>
          </w:p>
          <w:p w14:paraId="0E1E4890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 xml:space="preserve">        </w:t>
            </w:r>
            <w:r w:rsidRPr="00E84115">
              <w:rPr>
                <w:sz w:val="21"/>
                <w:szCs w:val="21"/>
              </w:rPr>
              <w:tab/>
              <w:t>&lt;value&gt;hdfs://mycluster&lt;/value&gt;</w:t>
            </w:r>
          </w:p>
          <w:p w14:paraId="3AD280CC" w14:textId="77777777" w:rsidR="00942581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14:paraId="5D2E50DD" w14:textId="57EA7905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</w:p>
          <w:p w14:paraId="54E1292B" w14:textId="7B9CD8AA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rFonts w:hint="eastAsia"/>
                <w:sz w:val="21"/>
                <w:szCs w:val="21"/>
              </w:rPr>
              <w:tab/>
            </w:r>
            <w:proofErr w:type="gramStart"/>
            <w:r w:rsidRPr="00E84115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E84115">
              <w:rPr>
                <w:rFonts w:hint="eastAsia"/>
                <w:sz w:val="21"/>
                <w:szCs w:val="21"/>
              </w:rPr>
              <w:t xml:space="preserve"> </w:t>
            </w:r>
            <w:r w:rsidRPr="00E84115">
              <w:rPr>
                <w:rFonts w:hint="eastAsia"/>
                <w:sz w:val="21"/>
                <w:szCs w:val="21"/>
              </w:rPr>
              <w:t>指定</w:t>
            </w:r>
            <w:proofErr w:type="spellStart"/>
            <w:r w:rsidRPr="00E84115">
              <w:rPr>
                <w:rFonts w:hint="eastAsia"/>
                <w:sz w:val="21"/>
                <w:szCs w:val="21"/>
              </w:rPr>
              <w:t>hadoop</w:t>
            </w:r>
            <w:proofErr w:type="spellEnd"/>
            <w:r w:rsidRPr="00E84115">
              <w:rPr>
                <w:rFonts w:hint="eastAsia"/>
                <w:sz w:val="21"/>
                <w:szCs w:val="21"/>
              </w:rPr>
              <w:t>运行时产生文件的存储目录</w:t>
            </w:r>
            <w:r w:rsidRPr="00E84115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5CF52C43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property&gt;</w:t>
            </w:r>
          </w:p>
          <w:p w14:paraId="44AFF7C8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r w:rsidRPr="00E84115">
              <w:rPr>
                <w:sz w:val="21"/>
                <w:szCs w:val="21"/>
              </w:rPr>
              <w:t>hadoop.tmp.dir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14:paraId="2DC18DA6" w14:textId="0C10D71C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opt/</w:t>
            </w:r>
            <w:r w:rsidR="00D51BDE">
              <w:rPr>
                <w:sz w:val="21"/>
                <w:szCs w:val="21"/>
              </w:rPr>
              <w:t>module/ha</w:t>
            </w:r>
            <w:r w:rsidR="00D51BDE" w:rsidRPr="00E84115">
              <w:rPr>
                <w:sz w:val="21"/>
                <w:szCs w:val="21"/>
              </w:rPr>
              <w:t>/hadoop-</w:t>
            </w:r>
            <w:r w:rsidR="00D51BDE">
              <w:rPr>
                <w:sz w:val="21"/>
                <w:szCs w:val="21"/>
              </w:rPr>
              <w:t>3.1.3</w:t>
            </w:r>
            <w:r w:rsidR="00D51BDE" w:rsidRPr="00E84115">
              <w:rPr>
                <w:sz w:val="21"/>
                <w:szCs w:val="21"/>
              </w:rPr>
              <w:t>/data/</w:t>
            </w:r>
            <w:proofErr w:type="spellStart"/>
            <w:r w:rsidR="00D51BDE" w:rsidRPr="00E84115">
              <w:rPr>
                <w:sz w:val="21"/>
                <w:szCs w:val="21"/>
              </w:rPr>
              <w:t>tmp</w:t>
            </w:r>
            <w:proofErr w:type="spellEnd"/>
            <w:r w:rsidRPr="00E84115">
              <w:rPr>
                <w:sz w:val="21"/>
                <w:szCs w:val="21"/>
              </w:rPr>
              <w:t>&lt;/value&gt;</w:t>
            </w:r>
          </w:p>
          <w:p w14:paraId="7563D28C" w14:textId="01FC0131" w:rsidR="00942581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/property&gt;</w:t>
            </w:r>
          </w:p>
          <w:p w14:paraId="44BDE76D" w14:textId="77777777" w:rsidR="00C533B8" w:rsidRPr="00E84115" w:rsidRDefault="00C533B8" w:rsidP="00C533B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</w:t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声明</w:t>
            </w:r>
            <w:proofErr w:type="spellStart"/>
            <w:r w:rsidRPr="00E84115">
              <w:rPr>
                <w:sz w:val="21"/>
                <w:szCs w:val="21"/>
              </w:rPr>
              <w:t>journalnode</w:t>
            </w:r>
            <w:proofErr w:type="spellEnd"/>
            <w:r w:rsidRPr="00E84115">
              <w:rPr>
                <w:sz w:val="21"/>
                <w:szCs w:val="21"/>
              </w:rPr>
              <w:t>服务器存储目录</w:t>
            </w:r>
            <w:r w:rsidRPr="00E84115">
              <w:rPr>
                <w:sz w:val="21"/>
                <w:szCs w:val="21"/>
              </w:rPr>
              <w:t>--&gt;</w:t>
            </w:r>
          </w:p>
          <w:p w14:paraId="4464150B" w14:textId="77777777" w:rsidR="00C533B8" w:rsidRPr="00E84115" w:rsidRDefault="00C533B8" w:rsidP="00C533B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14:paraId="4E8815AC" w14:textId="77777777" w:rsidR="00C533B8" w:rsidRPr="00E84115" w:rsidRDefault="00C533B8" w:rsidP="00C533B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r w:rsidRPr="00E84115">
              <w:rPr>
                <w:sz w:val="21"/>
                <w:szCs w:val="21"/>
              </w:rPr>
              <w:t>dfs.journalnode.edits.dir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14:paraId="55B436AF" w14:textId="77777777" w:rsidR="00C533B8" w:rsidRPr="00E84115" w:rsidRDefault="00C533B8" w:rsidP="00C533B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</w:t>
            </w:r>
            <w:r w:rsidRPr="00853F3A">
              <w:rPr>
                <w:sz w:val="21"/>
                <w:szCs w:val="21"/>
              </w:rPr>
              <w:t>file://${hadoop.</w:t>
            </w:r>
            <w:r>
              <w:rPr>
                <w:sz w:val="21"/>
                <w:szCs w:val="21"/>
              </w:rPr>
              <w:t>tmp</w:t>
            </w:r>
            <w:r w:rsidRPr="00853F3A">
              <w:rPr>
                <w:sz w:val="21"/>
                <w:szCs w:val="21"/>
              </w:rPr>
              <w:t>.dir}</w:t>
            </w:r>
            <w:r>
              <w:rPr>
                <w:sz w:val="21"/>
                <w:szCs w:val="21"/>
              </w:rPr>
              <w:t>/</w:t>
            </w:r>
            <w:r w:rsidRPr="00E84115">
              <w:rPr>
                <w:sz w:val="21"/>
                <w:szCs w:val="21"/>
              </w:rPr>
              <w:t>jn&lt;/value&gt;</w:t>
            </w:r>
          </w:p>
          <w:p w14:paraId="3BC66282" w14:textId="65746191" w:rsidR="00C533B8" w:rsidRPr="00C533B8" w:rsidRDefault="00C533B8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14:paraId="11913C60" w14:textId="77777777" w:rsidR="00942581" w:rsidRDefault="00942581" w:rsidP="00421845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14:paraId="3FEB7AFE" w14:textId="32ECC08F" w:rsidR="00942581" w:rsidRDefault="000913FF" w:rsidP="00942581">
      <w:pPr>
        <w:pStyle w:val="12"/>
        <w:spacing w:before="124"/>
        <w:ind w:firstLine="440"/>
      </w:pPr>
      <w:r>
        <w:t>4.</w:t>
      </w:r>
      <w:r w:rsidR="00942581">
        <w:rPr>
          <w:rFonts w:hint="eastAsia"/>
        </w:rPr>
        <w:t>配置</w:t>
      </w:r>
      <w:r w:rsidR="00942581">
        <w:rPr>
          <w:rFonts w:hint="eastAsia"/>
        </w:rPr>
        <w:t>hdfs</w:t>
      </w:r>
      <w:r w:rsidR="00942581">
        <w:t>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942581" w14:paraId="1CF7264B" w14:textId="77777777" w:rsidTr="00421845">
        <w:tc>
          <w:tcPr>
            <w:tcW w:w="8222" w:type="dxa"/>
          </w:tcPr>
          <w:p w14:paraId="47DA2748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>&lt;configuration&gt;</w:t>
            </w:r>
          </w:p>
          <w:p w14:paraId="1721DA2A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完全分布式集群名称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14:paraId="08BB2B0B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14:paraId="0F6EF7CD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E84115">
              <w:rPr>
                <w:sz w:val="21"/>
                <w:szCs w:val="21"/>
              </w:rPr>
              <w:t>dfs.nameservices</w:t>
            </w:r>
            <w:proofErr w:type="spellEnd"/>
            <w:proofErr w:type="gramEnd"/>
            <w:r w:rsidRPr="00E84115">
              <w:rPr>
                <w:sz w:val="21"/>
                <w:szCs w:val="21"/>
              </w:rPr>
              <w:t>&lt;/name&gt;</w:t>
            </w:r>
          </w:p>
          <w:p w14:paraId="2F252CCB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</w:t>
            </w:r>
            <w:proofErr w:type="spellStart"/>
            <w:r w:rsidRPr="00E84115">
              <w:rPr>
                <w:sz w:val="21"/>
                <w:szCs w:val="21"/>
              </w:rPr>
              <w:t>mycluster</w:t>
            </w:r>
            <w:proofErr w:type="spellEnd"/>
            <w:r w:rsidRPr="00E84115">
              <w:rPr>
                <w:sz w:val="21"/>
                <w:szCs w:val="21"/>
              </w:rPr>
              <w:t>&lt;/value&gt;</w:t>
            </w:r>
          </w:p>
          <w:p w14:paraId="40343FDD" w14:textId="2DD3BB71" w:rsidR="00942581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14:paraId="2ECAA622" w14:textId="4219EF25" w:rsidR="00B23734" w:rsidRDefault="00B23734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sz w:val="21"/>
                <w:szCs w:val="21"/>
              </w:rPr>
              <w:t xml:space="preserve"> </w:t>
            </w:r>
            <w:proofErr w:type="gramStart"/>
            <w:r>
              <w:rPr>
                <w:rFonts w:hint="eastAsia"/>
                <w:sz w:val="21"/>
                <w:szCs w:val="21"/>
              </w:rPr>
              <w:t>&lt;</w:t>
            </w:r>
            <w:r>
              <w:rPr>
                <w:sz w:val="21"/>
                <w:szCs w:val="21"/>
              </w:rPr>
              <w:t>!</w:t>
            </w:r>
            <w:r w:rsidR="00CA00F5">
              <w:rPr>
                <w:sz w:val="21"/>
                <w:szCs w:val="21"/>
              </w:rPr>
              <w:t>--</w:t>
            </w:r>
            <w:proofErr w:type="gramEnd"/>
            <w:r w:rsidR="00CA00F5">
              <w:rPr>
                <w:sz w:val="21"/>
                <w:szCs w:val="21"/>
              </w:rPr>
              <w:t xml:space="preserve"> </w:t>
            </w:r>
            <w:proofErr w:type="spellStart"/>
            <w:r>
              <w:rPr>
                <w:sz w:val="21"/>
                <w:szCs w:val="21"/>
              </w:rPr>
              <w:t>NameNode</w:t>
            </w:r>
            <w:proofErr w:type="spellEnd"/>
            <w:r>
              <w:rPr>
                <w:rFonts w:hint="eastAsia"/>
                <w:sz w:val="21"/>
                <w:szCs w:val="21"/>
              </w:rPr>
              <w:t>数据存储目录</w:t>
            </w:r>
            <w:r>
              <w:rPr>
                <w:sz w:val="21"/>
                <w:szCs w:val="21"/>
              </w:rPr>
              <w:t xml:space="preserve"> --&gt;</w:t>
            </w:r>
          </w:p>
          <w:p w14:paraId="66B09AFB" w14:textId="77777777" w:rsidR="00B23734" w:rsidRPr="00853F3A" w:rsidRDefault="00B23734" w:rsidP="00B23734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sz w:val="21"/>
                <w:szCs w:val="21"/>
              </w:rPr>
              <w:t xml:space="preserve"> </w:t>
            </w:r>
            <w:r w:rsidRPr="00853F3A">
              <w:rPr>
                <w:sz w:val="21"/>
                <w:szCs w:val="21"/>
              </w:rPr>
              <w:t>&lt;property&gt;</w:t>
            </w:r>
          </w:p>
          <w:p w14:paraId="20367191" w14:textId="77777777" w:rsidR="00B23734" w:rsidRPr="00853F3A" w:rsidRDefault="00B23734" w:rsidP="00B23734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namenode.name.dir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63AF8E1B" w14:textId="2E6942F7" w:rsidR="00B23734" w:rsidRPr="00853F3A" w:rsidRDefault="00B23734" w:rsidP="00B23734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file://${hadoop.</w:t>
            </w:r>
            <w:r w:rsidR="005C41E0" w:rsidRPr="00E84115">
              <w:rPr>
                <w:sz w:val="21"/>
                <w:szCs w:val="21"/>
              </w:rPr>
              <w:t>tmp</w:t>
            </w:r>
            <w:r w:rsidRPr="00853F3A">
              <w:rPr>
                <w:sz w:val="21"/>
                <w:szCs w:val="21"/>
              </w:rPr>
              <w:t>.dir}/name&lt;/value&gt;</w:t>
            </w:r>
          </w:p>
          <w:p w14:paraId="60EB981E" w14:textId="22688037" w:rsidR="00B23734" w:rsidRDefault="00B23734" w:rsidP="00B23734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1E0B7CFF" w14:textId="3330408B" w:rsidR="00F24858" w:rsidRDefault="00F24858" w:rsidP="00B23734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proofErr w:type="gramStart"/>
            <w:r>
              <w:rPr>
                <w:rFonts w:hint="eastAsia"/>
                <w:sz w:val="21"/>
                <w:szCs w:val="21"/>
              </w:rPr>
              <w:t>&lt;</w:t>
            </w:r>
            <w:r>
              <w:rPr>
                <w:sz w:val="21"/>
                <w:szCs w:val="21"/>
              </w:rPr>
              <w:t>!</w:t>
            </w:r>
            <w:r w:rsidR="00A058C5">
              <w:rPr>
                <w:sz w:val="21"/>
                <w:szCs w:val="21"/>
              </w:rPr>
              <w:t>--</w:t>
            </w:r>
            <w:proofErr w:type="gramEnd"/>
            <w:r w:rsidR="00A058C5">
              <w:rPr>
                <w:sz w:val="21"/>
                <w:szCs w:val="21"/>
              </w:rPr>
              <w:t xml:space="preserve"> </w:t>
            </w:r>
            <w:proofErr w:type="spellStart"/>
            <w:r>
              <w:rPr>
                <w:sz w:val="21"/>
                <w:szCs w:val="21"/>
              </w:rPr>
              <w:t>DataNode</w:t>
            </w:r>
            <w:proofErr w:type="spellEnd"/>
            <w:r>
              <w:rPr>
                <w:rFonts w:hint="eastAsia"/>
                <w:sz w:val="21"/>
                <w:szCs w:val="21"/>
              </w:rPr>
              <w:t>数据存储目录</w:t>
            </w:r>
            <w:r>
              <w:rPr>
                <w:sz w:val="21"/>
                <w:szCs w:val="21"/>
              </w:rPr>
              <w:t xml:space="preserve"> --&gt;</w:t>
            </w:r>
          </w:p>
          <w:p w14:paraId="75818407" w14:textId="5D28E185" w:rsidR="00F24858" w:rsidRPr="00853F3A" w:rsidRDefault="00F24858" w:rsidP="00F2485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  <w:r w:rsidR="00A058C5">
              <w:rPr>
                <w:sz w:val="21"/>
                <w:szCs w:val="21"/>
              </w:rPr>
              <w:t xml:space="preserve"> </w:t>
            </w:r>
            <w:r w:rsidRPr="00853F3A">
              <w:rPr>
                <w:sz w:val="21"/>
                <w:szCs w:val="21"/>
              </w:rPr>
              <w:t>&lt;property&gt;</w:t>
            </w:r>
          </w:p>
          <w:p w14:paraId="04B2FA28" w14:textId="77777777" w:rsidR="00F24858" w:rsidRPr="00853F3A" w:rsidRDefault="00F24858" w:rsidP="00F2485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name&gt;</w:t>
            </w:r>
            <w:proofErr w:type="spellStart"/>
            <w:r w:rsidRPr="00853F3A">
              <w:rPr>
                <w:sz w:val="21"/>
                <w:szCs w:val="21"/>
              </w:rPr>
              <w:t>dfs.datanode.data.dir</w:t>
            </w:r>
            <w:proofErr w:type="spellEnd"/>
            <w:r w:rsidRPr="00853F3A">
              <w:rPr>
                <w:sz w:val="21"/>
                <w:szCs w:val="21"/>
              </w:rPr>
              <w:t>&lt;/name&gt;</w:t>
            </w:r>
          </w:p>
          <w:p w14:paraId="61337C83" w14:textId="0A0E7119" w:rsidR="00F24858" w:rsidRPr="00853F3A" w:rsidRDefault="00F24858" w:rsidP="00F2485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  &lt;value&gt;file://${hadoop.</w:t>
            </w:r>
            <w:r w:rsidR="00A058C5">
              <w:rPr>
                <w:sz w:val="21"/>
                <w:szCs w:val="21"/>
              </w:rPr>
              <w:t>tmp</w:t>
            </w:r>
            <w:r w:rsidRPr="00853F3A">
              <w:rPr>
                <w:sz w:val="21"/>
                <w:szCs w:val="21"/>
              </w:rPr>
              <w:t>.dir}/data&lt;/value&gt;</w:t>
            </w:r>
          </w:p>
          <w:p w14:paraId="0F3C9F56" w14:textId="5931ACA0" w:rsidR="00F24858" w:rsidRDefault="00F24858" w:rsidP="00F2485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853F3A">
              <w:rPr>
                <w:sz w:val="21"/>
                <w:szCs w:val="21"/>
              </w:rPr>
              <w:t xml:space="preserve">  &lt;/property&gt;</w:t>
            </w:r>
          </w:p>
          <w:p w14:paraId="2F82CC24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47DE4629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集群中</w:t>
            </w:r>
            <w:proofErr w:type="spellStart"/>
            <w:r w:rsidRPr="00E84115">
              <w:rPr>
                <w:sz w:val="21"/>
                <w:szCs w:val="21"/>
              </w:rPr>
              <w:t>NameNode</w:t>
            </w:r>
            <w:proofErr w:type="spellEnd"/>
            <w:r w:rsidRPr="00E84115">
              <w:rPr>
                <w:sz w:val="21"/>
                <w:szCs w:val="21"/>
              </w:rPr>
              <w:t>节点都有哪些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14:paraId="35367EDE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14:paraId="06ADDAAD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r w:rsidRPr="00E84115">
              <w:rPr>
                <w:sz w:val="21"/>
                <w:szCs w:val="21"/>
              </w:rPr>
              <w:t>dfs.</w:t>
            </w:r>
            <w:proofErr w:type="gramStart"/>
            <w:r w:rsidRPr="00E84115">
              <w:rPr>
                <w:sz w:val="21"/>
                <w:szCs w:val="21"/>
              </w:rPr>
              <w:t>ha.namenodes</w:t>
            </w:r>
            <w:proofErr w:type="gramEnd"/>
            <w:r w:rsidRPr="00E84115">
              <w:rPr>
                <w:sz w:val="21"/>
                <w:szCs w:val="21"/>
              </w:rPr>
              <w:t>.mycluster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14:paraId="56AAD206" w14:textId="3D5D8D85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nn</w:t>
            </w:r>
            <w:proofErr w:type="gramStart"/>
            <w:r w:rsidRPr="00E84115">
              <w:rPr>
                <w:sz w:val="21"/>
                <w:szCs w:val="21"/>
              </w:rPr>
              <w:t>1,nn</w:t>
            </w:r>
            <w:proofErr w:type="gramEnd"/>
            <w:r w:rsidRPr="00E84115">
              <w:rPr>
                <w:sz w:val="21"/>
                <w:szCs w:val="21"/>
              </w:rPr>
              <w:t>2</w:t>
            </w:r>
            <w:r w:rsidR="008F180B">
              <w:rPr>
                <w:rFonts w:hint="eastAsia"/>
                <w:sz w:val="21"/>
                <w:szCs w:val="21"/>
              </w:rPr>
              <w:t>,</w:t>
            </w:r>
            <w:r w:rsidR="008F180B">
              <w:rPr>
                <w:sz w:val="21"/>
                <w:szCs w:val="21"/>
              </w:rPr>
              <w:t>nn3</w:t>
            </w:r>
            <w:r w:rsidRPr="00E84115">
              <w:rPr>
                <w:sz w:val="21"/>
                <w:szCs w:val="21"/>
              </w:rPr>
              <w:t>&lt;/value&gt;</w:t>
            </w:r>
          </w:p>
          <w:p w14:paraId="72480C57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14:paraId="510E4F7A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2D0BEE7D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14:paraId="3DC8EBDB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14:paraId="600CFE1C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1&lt;/name&gt;</w:t>
            </w:r>
          </w:p>
          <w:p w14:paraId="6D7D51EF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9000&lt;/value&gt;</w:t>
            </w:r>
          </w:p>
          <w:p w14:paraId="7BBD2EE3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14:paraId="23BCBE6A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1AE1BD67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14:paraId="612BEA8A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14:paraId="6CD18CF7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2&lt;/name&gt;</w:t>
            </w:r>
          </w:p>
          <w:p w14:paraId="3E19E1F5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9000&lt;/value&gt;</w:t>
            </w:r>
          </w:p>
          <w:p w14:paraId="01FE4229" w14:textId="73A656A7" w:rsidR="00942581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14:paraId="5E53BADD" w14:textId="5BB93009" w:rsidR="00F17F88" w:rsidRPr="00E84115" w:rsidRDefault="00F17F88" w:rsidP="00F17F8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lastRenderedPageBreak/>
              <w:tab/>
            </w:r>
            <w:proofErr w:type="gramStart"/>
            <w:r w:rsidRPr="00E84115">
              <w:rPr>
                <w:sz w:val="21"/>
                <w:szCs w:val="21"/>
              </w:rPr>
              <w:t>&lt;!</w:t>
            </w:r>
            <w:r w:rsidR="00FA5835">
              <w:rPr>
                <w:sz w:val="21"/>
                <w:szCs w:val="21"/>
              </w:rPr>
              <w:t>--</w:t>
            </w:r>
            <w:proofErr w:type="gramEnd"/>
            <w:r w:rsidR="00063689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nn</w:t>
            </w:r>
            <w:r>
              <w:rPr>
                <w:sz w:val="21"/>
                <w:szCs w:val="21"/>
              </w:rPr>
              <w:t>3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RPC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14:paraId="4D34943D" w14:textId="77777777" w:rsidR="00F17F88" w:rsidRPr="00E84115" w:rsidRDefault="00F17F88" w:rsidP="00F17F8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14:paraId="7527CDD6" w14:textId="6009EE2C" w:rsidR="00F17F88" w:rsidRPr="00E84115" w:rsidRDefault="00F17F88" w:rsidP="00F17F8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rpc-address.mycluster.nn</w:t>
            </w:r>
            <w:r w:rsidR="00E3371D">
              <w:rPr>
                <w:sz w:val="21"/>
                <w:szCs w:val="21"/>
              </w:rPr>
              <w:t>3</w:t>
            </w:r>
            <w:r w:rsidR="00F610FE">
              <w:rPr>
                <w:sz w:val="21"/>
                <w:szCs w:val="21"/>
              </w:rPr>
              <w:t>&lt;</w:t>
            </w:r>
            <w:r w:rsidRPr="00E84115">
              <w:rPr>
                <w:sz w:val="21"/>
                <w:szCs w:val="21"/>
              </w:rPr>
              <w:t>/name&gt;</w:t>
            </w:r>
          </w:p>
          <w:p w14:paraId="1310773E" w14:textId="5E3A99E5" w:rsidR="00F17F88" w:rsidRPr="00E84115" w:rsidRDefault="00F17F88" w:rsidP="00F17F8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</w:t>
            </w:r>
            <w:r w:rsidR="00F7264B">
              <w:rPr>
                <w:sz w:val="21"/>
                <w:szCs w:val="21"/>
              </w:rPr>
              <w:t>4</w:t>
            </w:r>
            <w:r w:rsidRPr="00E84115">
              <w:rPr>
                <w:sz w:val="21"/>
                <w:szCs w:val="21"/>
              </w:rPr>
              <w:t>:9000&lt;/value&gt;</w:t>
            </w:r>
          </w:p>
          <w:p w14:paraId="79BB3998" w14:textId="77777777" w:rsidR="00F17F88" w:rsidRPr="00E84115" w:rsidRDefault="00F17F88" w:rsidP="00F17F88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14:paraId="4F572C85" w14:textId="77777777" w:rsidR="00F17F88" w:rsidRPr="00E84115" w:rsidRDefault="00F17F88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123CBD52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3F379C87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nn1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14:paraId="537CB830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14:paraId="72B2FEC6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1&lt;/name&gt;</w:t>
            </w:r>
          </w:p>
          <w:p w14:paraId="57E4DD00" w14:textId="09DA75F1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2:</w:t>
            </w:r>
            <w:r w:rsidR="00F704CC">
              <w:rPr>
                <w:sz w:val="21"/>
                <w:szCs w:val="21"/>
              </w:rPr>
              <w:t>9870</w:t>
            </w:r>
            <w:r w:rsidRPr="00E84115">
              <w:rPr>
                <w:sz w:val="21"/>
                <w:szCs w:val="21"/>
              </w:rPr>
              <w:t>&lt;/value&gt;</w:t>
            </w:r>
          </w:p>
          <w:p w14:paraId="01FF3893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14:paraId="3729FE46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610C96FA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nn2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14:paraId="3B08D39B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14:paraId="5CAAB288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2&lt;/name&gt;</w:t>
            </w:r>
          </w:p>
          <w:p w14:paraId="1B8FE15A" w14:textId="478C6205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3:</w:t>
            </w:r>
            <w:r w:rsidR="007E77D3">
              <w:rPr>
                <w:sz w:val="21"/>
                <w:szCs w:val="21"/>
              </w:rPr>
              <w:t>9870</w:t>
            </w:r>
            <w:r w:rsidRPr="00E84115">
              <w:rPr>
                <w:sz w:val="21"/>
                <w:szCs w:val="21"/>
              </w:rPr>
              <w:t>&lt;/value&gt;</w:t>
            </w:r>
          </w:p>
          <w:p w14:paraId="79C4FA48" w14:textId="55F47A6B" w:rsidR="00942581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14:paraId="42402FE0" w14:textId="31A0AA9F" w:rsidR="00A45B43" w:rsidRPr="00E84115" w:rsidRDefault="00A45B43" w:rsidP="00A45B4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</w:t>
            </w:r>
            <w:r>
              <w:rPr>
                <w:sz w:val="21"/>
                <w:szCs w:val="21"/>
              </w:rPr>
              <w:t>--</w:t>
            </w:r>
            <w:proofErr w:type="gramEnd"/>
            <w:r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nn</w:t>
            </w:r>
            <w:r>
              <w:rPr>
                <w:sz w:val="21"/>
                <w:szCs w:val="21"/>
              </w:rPr>
              <w:t>3</w:t>
            </w:r>
            <w:r w:rsidRPr="00E84115">
              <w:rPr>
                <w:sz w:val="21"/>
                <w:szCs w:val="21"/>
              </w:rPr>
              <w:t>的</w:t>
            </w:r>
            <w:r w:rsidRPr="00E84115">
              <w:rPr>
                <w:sz w:val="21"/>
                <w:szCs w:val="21"/>
              </w:rPr>
              <w:t>http</w:t>
            </w:r>
            <w:r w:rsidRPr="00E84115">
              <w:rPr>
                <w:sz w:val="21"/>
                <w:szCs w:val="21"/>
              </w:rPr>
              <w:t>通信地址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14:paraId="3379748D" w14:textId="77777777" w:rsidR="00A45B43" w:rsidRPr="00E84115" w:rsidRDefault="00A45B43" w:rsidP="00A45B4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14:paraId="55790656" w14:textId="5A6B41B5" w:rsidR="00A45B43" w:rsidRPr="00E84115" w:rsidRDefault="00A45B43" w:rsidP="00A45B4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dfs.namenode.http-address.mycluster.nn</w:t>
            </w:r>
            <w:r w:rsidR="00E3371D">
              <w:rPr>
                <w:sz w:val="21"/>
                <w:szCs w:val="21"/>
              </w:rPr>
              <w:t>3</w:t>
            </w:r>
            <w:r w:rsidR="00917456">
              <w:rPr>
                <w:sz w:val="21"/>
                <w:szCs w:val="21"/>
              </w:rPr>
              <w:t>&lt;</w:t>
            </w:r>
            <w:r w:rsidRPr="00E84115">
              <w:rPr>
                <w:sz w:val="21"/>
                <w:szCs w:val="21"/>
              </w:rPr>
              <w:t>/name&gt;</w:t>
            </w:r>
          </w:p>
          <w:p w14:paraId="1EF4E52A" w14:textId="02E21646" w:rsidR="00A45B43" w:rsidRPr="00E84115" w:rsidRDefault="00A45B43" w:rsidP="00A45B4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hadoop10</w:t>
            </w:r>
            <w:r w:rsidR="007408D0">
              <w:rPr>
                <w:sz w:val="21"/>
                <w:szCs w:val="21"/>
              </w:rPr>
              <w:t>4</w:t>
            </w:r>
            <w:r w:rsidRPr="00E84115">
              <w:rPr>
                <w:sz w:val="21"/>
                <w:szCs w:val="21"/>
              </w:rPr>
              <w:t>:</w:t>
            </w:r>
            <w:r>
              <w:rPr>
                <w:sz w:val="21"/>
                <w:szCs w:val="21"/>
              </w:rPr>
              <w:t>9870</w:t>
            </w:r>
            <w:r w:rsidRPr="00E84115">
              <w:rPr>
                <w:sz w:val="21"/>
                <w:szCs w:val="21"/>
              </w:rPr>
              <w:t>&lt;/value&gt;</w:t>
            </w:r>
          </w:p>
          <w:p w14:paraId="34084085" w14:textId="77777777" w:rsidR="00A45B43" w:rsidRPr="00E84115" w:rsidRDefault="00A45B43" w:rsidP="00A45B43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14:paraId="14C28C07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0682A35E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指定</w:t>
            </w:r>
            <w:proofErr w:type="spellStart"/>
            <w:r w:rsidRPr="00E84115">
              <w:rPr>
                <w:sz w:val="21"/>
                <w:szCs w:val="21"/>
              </w:rPr>
              <w:t>NameNode</w:t>
            </w:r>
            <w:proofErr w:type="spellEnd"/>
            <w:r w:rsidRPr="00E84115">
              <w:rPr>
                <w:sz w:val="21"/>
                <w:szCs w:val="21"/>
              </w:rPr>
              <w:t>元数据在</w:t>
            </w:r>
            <w:proofErr w:type="spellStart"/>
            <w:r w:rsidRPr="00E84115">
              <w:rPr>
                <w:sz w:val="21"/>
                <w:szCs w:val="21"/>
              </w:rPr>
              <w:t>JournalNode</w:t>
            </w:r>
            <w:proofErr w:type="spellEnd"/>
            <w:r w:rsidRPr="00E84115">
              <w:rPr>
                <w:sz w:val="21"/>
                <w:szCs w:val="21"/>
              </w:rPr>
              <w:t>上的存放位置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14:paraId="5CC1F0D0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14:paraId="17404716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r w:rsidRPr="00E84115">
              <w:rPr>
                <w:sz w:val="21"/>
                <w:szCs w:val="21"/>
              </w:rPr>
              <w:t>dfs.namenode.shared.edits.dir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14:paraId="17F3E392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qjournal://hadoop102:8485;hadoop103:8485;hadoop104:8485/mycluster&lt;/value&gt;</w:t>
            </w:r>
          </w:p>
          <w:p w14:paraId="026E23F2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14:paraId="5665AE77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15E2E3E0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配置隔离机制，即同一时刻只能有一台服务器对外响应</w:t>
            </w:r>
            <w:r w:rsidRPr="00E84115">
              <w:rPr>
                <w:sz w:val="21"/>
                <w:szCs w:val="21"/>
              </w:rPr>
              <w:t xml:space="preserve"> --&gt;</w:t>
            </w:r>
          </w:p>
          <w:p w14:paraId="3C4CCE49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14:paraId="69928C0D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r w:rsidRPr="00E84115">
              <w:rPr>
                <w:sz w:val="21"/>
                <w:szCs w:val="21"/>
              </w:rPr>
              <w:t>dfs.</w:t>
            </w:r>
            <w:proofErr w:type="gramStart"/>
            <w:r w:rsidRPr="00E84115">
              <w:rPr>
                <w:sz w:val="21"/>
                <w:szCs w:val="21"/>
              </w:rPr>
              <w:t>ha.fencing</w:t>
            </w:r>
            <w:proofErr w:type="gramEnd"/>
            <w:r w:rsidRPr="00E84115">
              <w:rPr>
                <w:sz w:val="21"/>
                <w:szCs w:val="21"/>
              </w:rPr>
              <w:t>.methods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14:paraId="3613BE24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</w:t>
            </w:r>
            <w:proofErr w:type="spellStart"/>
            <w:r w:rsidRPr="00E84115">
              <w:rPr>
                <w:sz w:val="21"/>
                <w:szCs w:val="21"/>
              </w:rPr>
              <w:t>sshfence</w:t>
            </w:r>
            <w:proofErr w:type="spellEnd"/>
            <w:r w:rsidRPr="00E84115">
              <w:rPr>
                <w:sz w:val="21"/>
                <w:szCs w:val="21"/>
              </w:rPr>
              <w:t>&lt;/value&gt;</w:t>
            </w:r>
          </w:p>
          <w:p w14:paraId="2E7248BD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14:paraId="715D5672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24CA40D0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使用隔离机制时需要</w:t>
            </w:r>
            <w:proofErr w:type="spellStart"/>
            <w:r w:rsidRPr="00E84115">
              <w:rPr>
                <w:sz w:val="21"/>
                <w:szCs w:val="21"/>
              </w:rPr>
              <w:t>ssh</w:t>
            </w:r>
            <w:proofErr w:type="spellEnd"/>
            <w:r w:rsidRPr="00E84115">
              <w:rPr>
                <w:sz w:val="21"/>
                <w:szCs w:val="21"/>
              </w:rPr>
              <w:t>无秘钥登录</w:t>
            </w:r>
            <w:r w:rsidRPr="00E84115">
              <w:rPr>
                <w:sz w:val="21"/>
                <w:szCs w:val="21"/>
              </w:rPr>
              <w:t>--&gt;</w:t>
            </w:r>
          </w:p>
          <w:p w14:paraId="7E252687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</w:p>
          <w:p w14:paraId="7244075F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E84115">
              <w:rPr>
                <w:sz w:val="21"/>
                <w:szCs w:val="21"/>
              </w:rPr>
              <w:t>dfs.ha.fencing.ssh.private</w:t>
            </w:r>
            <w:proofErr w:type="spellEnd"/>
            <w:proofErr w:type="gramEnd"/>
            <w:r w:rsidRPr="00E84115">
              <w:rPr>
                <w:sz w:val="21"/>
                <w:szCs w:val="21"/>
              </w:rPr>
              <w:t>-key-files&lt;/name&gt;</w:t>
            </w:r>
          </w:p>
          <w:p w14:paraId="36DBAAF1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value&gt;/home/</w:t>
            </w:r>
            <w:proofErr w:type="spellStart"/>
            <w:r w:rsidRPr="00E84115">
              <w:rPr>
                <w:sz w:val="21"/>
                <w:szCs w:val="21"/>
              </w:rPr>
              <w:t>atguigu</w:t>
            </w:r>
            <w:proofErr w:type="spellEnd"/>
            <w:r w:rsidRPr="00E84115">
              <w:rPr>
                <w:sz w:val="21"/>
                <w:szCs w:val="21"/>
              </w:rPr>
              <w:t>/.</w:t>
            </w:r>
            <w:proofErr w:type="spellStart"/>
            <w:r w:rsidRPr="00E84115">
              <w:rPr>
                <w:sz w:val="21"/>
                <w:szCs w:val="21"/>
              </w:rPr>
              <w:t>ssh</w:t>
            </w:r>
            <w:proofErr w:type="spellEnd"/>
            <w:r w:rsidRPr="00E84115">
              <w:rPr>
                <w:sz w:val="21"/>
                <w:szCs w:val="21"/>
              </w:rPr>
              <w:t>/</w:t>
            </w:r>
            <w:proofErr w:type="spellStart"/>
            <w:r w:rsidRPr="00E84115">
              <w:rPr>
                <w:sz w:val="21"/>
                <w:szCs w:val="21"/>
              </w:rPr>
              <w:t>id_rsa</w:t>
            </w:r>
            <w:proofErr w:type="spellEnd"/>
            <w:r w:rsidRPr="00E84115">
              <w:rPr>
                <w:sz w:val="21"/>
                <w:szCs w:val="21"/>
              </w:rPr>
              <w:t>&lt;/value&gt;</w:t>
            </w:r>
          </w:p>
          <w:p w14:paraId="48223634" w14:textId="756C9EEB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14:paraId="61CAB045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37D93403" w14:textId="06A6D8BD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</w:r>
            <w:proofErr w:type="gramStart"/>
            <w:r w:rsidRPr="00E84115">
              <w:rPr>
                <w:sz w:val="21"/>
                <w:szCs w:val="21"/>
              </w:rPr>
              <w:t>&lt;!--</w:t>
            </w:r>
            <w:proofErr w:type="gramEnd"/>
            <w:r w:rsidRPr="00E84115">
              <w:rPr>
                <w:sz w:val="21"/>
                <w:szCs w:val="21"/>
              </w:rPr>
              <w:t xml:space="preserve"> </w:t>
            </w:r>
            <w:r w:rsidRPr="00E84115">
              <w:rPr>
                <w:sz w:val="21"/>
                <w:szCs w:val="21"/>
              </w:rPr>
              <w:t>访问代理类：</w:t>
            </w:r>
            <w:r w:rsidRPr="00E84115">
              <w:rPr>
                <w:sz w:val="21"/>
                <w:szCs w:val="21"/>
              </w:rPr>
              <w:t>client</w:t>
            </w:r>
            <w:r w:rsidR="00036169">
              <w:rPr>
                <w:sz w:val="21"/>
                <w:szCs w:val="21"/>
              </w:rPr>
              <w:t>用于确定哪个</w:t>
            </w:r>
            <w:proofErr w:type="spellStart"/>
            <w:r w:rsidR="00036169">
              <w:rPr>
                <w:sz w:val="21"/>
                <w:szCs w:val="21"/>
              </w:rPr>
              <w:t>NameNode</w:t>
            </w:r>
            <w:proofErr w:type="spellEnd"/>
            <w:r w:rsidR="00036169">
              <w:rPr>
                <w:sz w:val="21"/>
                <w:szCs w:val="21"/>
              </w:rPr>
              <w:t>为</w:t>
            </w:r>
            <w:r w:rsidR="00036169">
              <w:rPr>
                <w:sz w:val="21"/>
                <w:szCs w:val="21"/>
              </w:rPr>
              <w:t>Active --&gt;</w:t>
            </w:r>
          </w:p>
          <w:p w14:paraId="69D62526" w14:textId="570DA4E1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property&gt;</w:t>
            </w:r>
            <w:r w:rsidRPr="00E84115">
              <w:rPr>
                <w:sz w:val="21"/>
                <w:szCs w:val="21"/>
              </w:rPr>
              <w:tab/>
            </w:r>
            <w:r w:rsidRPr="00E84115">
              <w:rPr>
                <w:sz w:val="21"/>
                <w:szCs w:val="21"/>
              </w:rPr>
              <w:tab/>
              <w:t>&lt;name&gt;</w:t>
            </w:r>
            <w:proofErr w:type="spellStart"/>
            <w:proofErr w:type="gramStart"/>
            <w:r w:rsidRPr="00E84115">
              <w:rPr>
                <w:sz w:val="21"/>
                <w:szCs w:val="21"/>
              </w:rPr>
              <w:t>dfs.client</w:t>
            </w:r>
            <w:proofErr w:type="gramEnd"/>
            <w:r w:rsidRPr="00E84115">
              <w:rPr>
                <w:sz w:val="21"/>
                <w:szCs w:val="21"/>
              </w:rPr>
              <w:t>.failover.proxy.provider.mycluster</w:t>
            </w:r>
            <w:proofErr w:type="spellEnd"/>
            <w:r w:rsidRPr="00E84115">
              <w:rPr>
                <w:sz w:val="21"/>
                <w:szCs w:val="21"/>
              </w:rPr>
              <w:t>&lt;/name&gt;</w:t>
            </w:r>
          </w:p>
          <w:p w14:paraId="575C03D6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value&gt;</w:t>
            </w:r>
            <w:proofErr w:type="gramStart"/>
            <w:r w:rsidRPr="00E84115">
              <w:rPr>
                <w:sz w:val="21"/>
                <w:szCs w:val="21"/>
              </w:rPr>
              <w:t>org.apache</w:t>
            </w:r>
            <w:proofErr w:type="gramEnd"/>
            <w:r w:rsidRPr="00E84115">
              <w:rPr>
                <w:sz w:val="21"/>
                <w:szCs w:val="21"/>
              </w:rPr>
              <w:t>.hadoop.hdfs.server.namenode.ha.ConfiguredFailoverProxyProvider&lt;/value&gt;</w:t>
            </w:r>
          </w:p>
          <w:p w14:paraId="000C0B34" w14:textId="77777777" w:rsidR="00942581" w:rsidRPr="00E8411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E84115">
              <w:rPr>
                <w:sz w:val="21"/>
                <w:szCs w:val="21"/>
              </w:rPr>
              <w:tab/>
              <w:t>&lt;/property&gt;</w:t>
            </w:r>
          </w:p>
          <w:p w14:paraId="691670ED" w14:textId="77777777" w:rsidR="00942581" w:rsidRDefault="00942581" w:rsidP="00421845">
            <w:pPr>
              <w:pStyle w:val="af1"/>
              <w:topLinePunct/>
              <w:adjustRightInd w:val="0"/>
              <w:ind w:leftChars="300" w:left="630"/>
            </w:pPr>
            <w:r w:rsidRPr="00E84115">
              <w:rPr>
                <w:sz w:val="21"/>
                <w:szCs w:val="21"/>
              </w:rPr>
              <w:t>&lt;/configuration&gt;</w:t>
            </w:r>
          </w:p>
        </w:tc>
      </w:tr>
    </w:tbl>
    <w:p w14:paraId="5084C577" w14:textId="0A886452" w:rsidR="00942581" w:rsidRPr="00BE7927" w:rsidRDefault="005A46EA" w:rsidP="00942581">
      <w:pPr>
        <w:pStyle w:val="12"/>
        <w:spacing w:before="124"/>
        <w:ind w:firstLine="440"/>
        <w:rPr>
          <w:color w:val="FF0000"/>
        </w:rPr>
      </w:pPr>
      <w:r>
        <w:lastRenderedPageBreak/>
        <w:t>5.</w:t>
      </w:r>
      <w:r w:rsidR="00942581" w:rsidRPr="00BE7927">
        <w:rPr>
          <w:rFonts w:hint="eastAsia"/>
          <w:color w:val="FF0000"/>
        </w:rPr>
        <w:t>拷贝</w:t>
      </w:r>
      <w:r w:rsidR="00942581" w:rsidRPr="00BE7927">
        <w:rPr>
          <w:color w:val="FF0000"/>
        </w:rPr>
        <w:t>配置好的</w:t>
      </w:r>
      <w:proofErr w:type="spellStart"/>
      <w:r w:rsidR="00942581" w:rsidRPr="00BE7927">
        <w:rPr>
          <w:color w:val="FF0000"/>
        </w:rPr>
        <w:t>hadoop</w:t>
      </w:r>
      <w:proofErr w:type="spellEnd"/>
      <w:r w:rsidR="00942581" w:rsidRPr="00BE7927">
        <w:rPr>
          <w:color w:val="FF0000"/>
        </w:rPr>
        <w:t>环境到其他节点</w:t>
      </w:r>
    </w:p>
    <w:p w14:paraId="1098453E" w14:textId="78162675" w:rsidR="00942581" w:rsidRDefault="005E7FF1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942581">
        <w:rPr>
          <w:sz w:val="28"/>
          <w:szCs w:val="28"/>
        </w:rPr>
        <w:t xml:space="preserve">3.3 </w:t>
      </w:r>
      <w:r w:rsidR="00942581">
        <w:rPr>
          <w:rFonts w:hint="eastAsia"/>
          <w:sz w:val="28"/>
          <w:szCs w:val="28"/>
        </w:rPr>
        <w:t>启动</w:t>
      </w:r>
      <w:r w:rsidR="00942581">
        <w:rPr>
          <w:sz w:val="28"/>
          <w:szCs w:val="28"/>
        </w:rPr>
        <w:t>HDFS-HA</w:t>
      </w:r>
      <w:r w:rsidR="00942581">
        <w:rPr>
          <w:sz w:val="28"/>
          <w:szCs w:val="28"/>
        </w:rPr>
        <w:t>集群</w:t>
      </w:r>
    </w:p>
    <w:p w14:paraId="04CE3EBC" w14:textId="54B278E6" w:rsidR="006725A9" w:rsidRDefault="006725A9" w:rsidP="006725A9">
      <w:r>
        <w:tab/>
        <w:t xml:space="preserve">0. </w:t>
      </w:r>
      <w:r>
        <w:rPr>
          <w:rFonts w:hint="eastAsia"/>
        </w:rPr>
        <w:t>修改</w:t>
      </w:r>
      <w:r>
        <w:rPr>
          <w:rFonts w:hint="eastAsia"/>
        </w:rPr>
        <w:t>HADOOP</w:t>
      </w:r>
      <w:r>
        <w:rPr>
          <w:rFonts w:hint="eastAsia"/>
        </w:rPr>
        <w:t>的环境变量</w:t>
      </w:r>
      <w:r>
        <w:rPr>
          <w:rFonts w:hint="eastAsia"/>
        </w:rPr>
        <w:t xml:space="preserve"> </w:t>
      </w:r>
      <w:r w:rsidR="00A01B7A">
        <w:rPr>
          <w:rFonts w:hint="eastAsia"/>
        </w:rPr>
        <w:t>，指向</w:t>
      </w:r>
      <w:r w:rsidR="00A01B7A">
        <w:rPr>
          <w:rFonts w:hint="eastAsia"/>
        </w:rPr>
        <w:t>HA</w:t>
      </w:r>
      <w:r w:rsidR="00A01B7A">
        <w:rPr>
          <w:rFonts w:hint="eastAsia"/>
        </w:rPr>
        <w:t>的集群</w:t>
      </w:r>
      <w:r>
        <w:t xml:space="preserve"> </w:t>
      </w:r>
    </w:p>
    <w:p w14:paraId="3D7AE376" w14:textId="5F7207BD" w:rsidR="006725A9" w:rsidRPr="006725A9" w:rsidRDefault="006725A9" w:rsidP="006725A9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6725A9">
        <w:rPr>
          <w:sz w:val="21"/>
          <w:szCs w:val="21"/>
        </w:rPr>
        <w:lastRenderedPageBreak/>
        <w:t>sudo</w:t>
      </w:r>
      <w:proofErr w:type="spellEnd"/>
      <w:r w:rsidRPr="006725A9">
        <w:rPr>
          <w:sz w:val="21"/>
          <w:szCs w:val="21"/>
        </w:rPr>
        <w:t xml:space="preserve"> vim /etc/profile.d/my_env.sh</w:t>
      </w:r>
    </w:p>
    <w:p w14:paraId="02DE01BB" w14:textId="4859B1BF" w:rsidR="006725A9" w:rsidRPr="006725A9" w:rsidRDefault="006725A9" w:rsidP="006725A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6725A9">
        <w:rPr>
          <w:sz w:val="21"/>
          <w:szCs w:val="21"/>
        </w:rPr>
        <w:t>HADOOP_HOME=/opt/module/ha/hadoop-3.1.3</w:t>
      </w:r>
    </w:p>
    <w:p w14:paraId="773C2A94" w14:textId="1B77F263" w:rsidR="006725A9" w:rsidRPr="006725A9" w:rsidRDefault="006725A9" w:rsidP="006725A9">
      <w:r>
        <w:tab/>
      </w:r>
      <w:r w:rsidR="00B97146">
        <w:t xml:space="preserve">  </w:t>
      </w:r>
    </w:p>
    <w:p w14:paraId="3CA51B4A" w14:textId="63D4D578" w:rsidR="00942581" w:rsidRDefault="00942581" w:rsidP="006B5523">
      <w:pPr>
        <w:pStyle w:val="12"/>
        <w:numPr>
          <w:ilvl w:val="0"/>
          <w:numId w:val="8"/>
        </w:numPr>
        <w:spacing w:before="124"/>
        <w:ind w:firstLineChars="0"/>
      </w:pP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</w:t>
      </w:r>
    </w:p>
    <w:p w14:paraId="367C9109" w14:textId="7BF6D8AC" w:rsidR="006B5523" w:rsidRDefault="006B5523" w:rsidP="006B5523">
      <w:pPr>
        <w:pStyle w:val="12"/>
        <w:spacing w:before="124"/>
        <w:ind w:left="845" w:firstLineChars="0" w:firstLine="0"/>
      </w:pPr>
      <w:r>
        <w:rPr>
          <w:rFonts w:hint="eastAsia"/>
          <w:color w:val="FF0000"/>
        </w:rPr>
        <w:t>先</w:t>
      </w:r>
      <w:r w:rsidRPr="00A65433">
        <w:rPr>
          <w:rFonts w:hint="eastAsia"/>
          <w:color w:val="FF0000"/>
        </w:rPr>
        <w:t>删除</w:t>
      </w:r>
      <w:r>
        <w:rPr>
          <w:rFonts w:hint="eastAsia"/>
          <w:color w:val="FF0000"/>
        </w:rPr>
        <w:t>had</w:t>
      </w:r>
      <w:r>
        <w:rPr>
          <w:color w:val="FF0000"/>
        </w:rPr>
        <w:t xml:space="preserve">oop102  hadoop103 hadoop104 </w:t>
      </w:r>
      <w:r>
        <w:rPr>
          <w:rFonts w:hint="eastAsia"/>
          <w:color w:val="FF0000"/>
        </w:rPr>
        <w:t>机器中的</w:t>
      </w:r>
      <w:r w:rsidRPr="00A65433">
        <w:rPr>
          <w:rFonts w:hint="eastAsia"/>
          <w:color w:val="FF0000"/>
        </w:rPr>
        <w:t>/</w:t>
      </w:r>
      <w:proofErr w:type="spellStart"/>
      <w:r w:rsidRPr="00A65433">
        <w:rPr>
          <w:color w:val="FF0000"/>
        </w:rPr>
        <w:t>tmp</w:t>
      </w:r>
      <w:proofErr w:type="spellEnd"/>
      <w:r w:rsidRPr="00A65433">
        <w:rPr>
          <w:rFonts w:hint="eastAsia"/>
          <w:color w:val="FF0000"/>
        </w:rPr>
        <w:t>目录下的内容</w:t>
      </w:r>
    </w:p>
    <w:p w14:paraId="2514AF77" w14:textId="6940AAEF" w:rsidR="00942581" w:rsidRPr="00E84115" w:rsidRDefault="00B24AD7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>
        <w:rPr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--daemon</w:t>
      </w:r>
      <w:r w:rsidRPr="00E84115">
        <w:rPr>
          <w:sz w:val="21"/>
          <w:szCs w:val="21"/>
        </w:rPr>
        <w:t xml:space="preserve"> start </w:t>
      </w:r>
      <w:proofErr w:type="spellStart"/>
      <w:r w:rsidRPr="00E84115">
        <w:rPr>
          <w:sz w:val="21"/>
          <w:szCs w:val="21"/>
        </w:rPr>
        <w:t>journalnode</w:t>
      </w:r>
      <w:proofErr w:type="spellEnd"/>
    </w:p>
    <w:p w14:paraId="259C29F2" w14:textId="77777777" w:rsidR="00942581" w:rsidRDefault="00942581" w:rsidP="00942581">
      <w:pPr>
        <w:pStyle w:val="12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</w:t>
      </w:r>
    </w:p>
    <w:p w14:paraId="7301E7DA" w14:textId="70EA792C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sz w:val="21"/>
          <w:szCs w:val="21"/>
        </w:rPr>
        <w:t xml:space="preserve"> -format</w:t>
      </w:r>
    </w:p>
    <w:p w14:paraId="5E8F5CBA" w14:textId="77777777" w:rsidR="00390A68" w:rsidRPr="00E84115" w:rsidRDefault="00390A68" w:rsidP="00390A68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>
        <w:rPr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--daemon</w:t>
      </w:r>
      <w:r w:rsidRPr="00E84115">
        <w:rPr>
          <w:sz w:val="21"/>
          <w:szCs w:val="21"/>
        </w:rPr>
        <w:t xml:space="preserve"> start </w:t>
      </w:r>
      <w:proofErr w:type="spellStart"/>
      <w:r w:rsidRPr="00E84115">
        <w:rPr>
          <w:sz w:val="21"/>
          <w:szCs w:val="21"/>
        </w:rPr>
        <w:t>namenode</w:t>
      </w:r>
      <w:proofErr w:type="spellEnd"/>
    </w:p>
    <w:p w14:paraId="4CB1B4BC" w14:textId="4E3140C9" w:rsidR="00942581" w:rsidRDefault="00942581" w:rsidP="00942581">
      <w:pPr>
        <w:pStyle w:val="12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 w:rsidR="002A6A62">
        <w:rPr>
          <w:rFonts w:hint="eastAsia"/>
        </w:rPr>
        <w:t>和</w:t>
      </w:r>
      <w:r w:rsidR="002A6A62">
        <w:rPr>
          <w:rFonts w:hint="eastAsia"/>
        </w:rPr>
        <w:t>[</w:t>
      </w:r>
      <w:r w:rsidR="002A6A62">
        <w:t>nn3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</w:t>
      </w:r>
    </w:p>
    <w:p w14:paraId="586F7872" w14:textId="52FFAA9F" w:rsidR="00942581" w:rsidRPr="00E84115" w:rsidRDefault="001F6D9D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bootstrapStandby</w:t>
      </w:r>
      <w:proofErr w:type="spellEnd"/>
    </w:p>
    <w:p w14:paraId="476C99AF" w14:textId="6635F354" w:rsidR="00942581" w:rsidRDefault="00942581" w:rsidP="00942581">
      <w:pPr>
        <w:pStyle w:val="12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 w:rsidR="00A20F41">
        <w:t xml:space="preserve"> </w:t>
      </w:r>
      <w:r w:rsidR="00A20F41">
        <w:rPr>
          <w:rFonts w:hint="eastAsia"/>
        </w:rPr>
        <w:t>和</w:t>
      </w:r>
      <w:r w:rsidR="00A20F41">
        <w:rPr>
          <w:rFonts w:hint="eastAsia"/>
        </w:rPr>
        <w:t xml:space="preserve"> </w:t>
      </w:r>
      <w:r w:rsidR="00A20F41">
        <w:t>[nn3]</w:t>
      </w:r>
    </w:p>
    <w:p w14:paraId="28C8A65E" w14:textId="6E0E6108" w:rsidR="00C9766E" w:rsidRPr="00E84115" w:rsidRDefault="00C9766E" w:rsidP="00C9766E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>
        <w:rPr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--daemon</w:t>
      </w:r>
      <w:r w:rsidRPr="00E84115">
        <w:rPr>
          <w:sz w:val="21"/>
          <w:szCs w:val="21"/>
        </w:rPr>
        <w:t xml:space="preserve"> start </w:t>
      </w:r>
      <w:proofErr w:type="spellStart"/>
      <w:r w:rsidRPr="00E84115">
        <w:rPr>
          <w:sz w:val="21"/>
          <w:szCs w:val="21"/>
        </w:rPr>
        <w:t>namenode</w:t>
      </w:r>
      <w:proofErr w:type="spellEnd"/>
    </w:p>
    <w:p w14:paraId="0425E7C9" w14:textId="34616C95" w:rsidR="007E2C69" w:rsidRPr="004F5CEE" w:rsidRDefault="00942581" w:rsidP="004F5CEE">
      <w:pPr>
        <w:pStyle w:val="12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查看</w:t>
      </w:r>
      <w:r>
        <w:t>web</w:t>
      </w:r>
      <w:r>
        <w:t>页面显示</w:t>
      </w:r>
      <w:r w:rsidR="004F5CEE">
        <w:t>，</w:t>
      </w:r>
      <w:r w:rsidR="004F5CEE">
        <w:t xml:space="preserve">102 103 104 </w:t>
      </w:r>
      <w:r w:rsidR="004F5CEE">
        <w:t>都为</w:t>
      </w:r>
      <w:r w:rsidR="004F5CEE">
        <w:t>standby</w:t>
      </w:r>
      <w:r w:rsidR="004F5CEE">
        <w:t>状态</w:t>
      </w:r>
    </w:p>
    <w:p w14:paraId="5E247FD2" w14:textId="21555ACD" w:rsidR="00942581" w:rsidRDefault="00942581" w:rsidP="00942581">
      <w:pPr>
        <w:pStyle w:val="12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t>启动所有</w:t>
      </w:r>
      <w:proofErr w:type="spellStart"/>
      <w:r>
        <w:t>datanode</w:t>
      </w:r>
      <w:bookmarkStart w:id="0" w:name="_GoBack"/>
      <w:bookmarkEnd w:id="0"/>
      <w:proofErr w:type="spellEnd"/>
    </w:p>
    <w:p w14:paraId="39487E92" w14:textId="26778615" w:rsidR="00942581" w:rsidRPr="00E84115" w:rsidRDefault="00450ACB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>
        <w:rPr>
          <w:sz w:val="21"/>
          <w:szCs w:val="21"/>
        </w:rPr>
        <w:t>hdfs</w:t>
      </w:r>
      <w:proofErr w:type="spellEnd"/>
      <w:r>
        <w:rPr>
          <w:sz w:val="21"/>
          <w:szCs w:val="21"/>
        </w:rPr>
        <w:t xml:space="preserve"> --daemon</w:t>
      </w:r>
      <w:r w:rsidRPr="00E84115">
        <w:rPr>
          <w:sz w:val="21"/>
          <w:szCs w:val="21"/>
        </w:rPr>
        <w:t xml:space="preserve"> start </w:t>
      </w:r>
      <w:proofErr w:type="spellStart"/>
      <w:r w:rsidRPr="00E84115">
        <w:rPr>
          <w:sz w:val="21"/>
          <w:szCs w:val="21"/>
        </w:rPr>
        <w:t>datanode</w:t>
      </w:r>
      <w:proofErr w:type="spellEnd"/>
    </w:p>
    <w:p w14:paraId="2D2C745E" w14:textId="77777777" w:rsidR="00942581" w:rsidRDefault="00942581" w:rsidP="00942581">
      <w:pPr>
        <w:pStyle w:val="12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1D78FF03" w14:textId="0A203A98" w:rsidR="00942581" w:rsidRPr="00E84115" w:rsidRDefault="003F523E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haadmin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transitionToActive</w:t>
      </w:r>
      <w:proofErr w:type="spellEnd"/>
      <w:r w:rsidRPr="00E84115">
        <w:rPr>
          <w:sz w:val="21"/>
          <w:szCs w:val="21"/>
        </w:rPr>
        <w:t xml:space="preserve"> nn1</w:t>
      </w:r>
    </w:p>
    <w:p w14:paraId="45DBC6CB" w14:textId="196DB3CE" w:rsidR="00942581" w:rsidRDefault="00E64ECA" w:rsidP="00E64ECA">
      <w:pPr>
        <w:pStyle w:val="12"/>
        <w:numPr>
          <w:ilvl w:val="0"/>
          <w:numId w:val="7"/>
        </w:numPr>
        <w:spacing w:before="124"/>
        <w:ind w:firstLineChars="0"/>
      </w:pPr>
      <w:r>
        <w:t>是否</w:t>
      </w:r>
      <w:r>
        <w:t>Active</w:t>
      </w:r>
    </w:p>
    <w:p w14:paraId="20979D0F" w14:textId="3D236EC3" w:rsidR="008D2F17" w:rsidRPr="008D2F17" w:rsidRDefault="008D2F17" w:rsidP="008D2F17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8D2F17">
        <w:rPr>
          <w:sz w:val="21"/>
          <w:szCs w:val="21"/>
        </w:rPr>
        <w:t>hdfs</w:t>
      </w:r>
      <w:proofErr w:type="spellEnd"/>
      <w:r w:rsidRPr="008D2F17">
        <w:rPr>
          <w:sz w:val="21"/>
          <w:szCs w:val="21"/>
        </w:rPr>
        <w:t xml:space="preserve"> </w:t>
      </w:r>
      <w:proofErr w:type="spellStart"/>
      <w:r w:rsidRPr="008D2F17">
        <w:rPr>
          <w:sz w:val="21"/>
          <w:szCs w:val="21"/>
        </w:rPr>
        <w:t>haadmin</w:t>
      </w:r>
      <w:proofErr w:type="spellEnd"/>
      <w:r w:rsidRPr="008D2F17">
        <w:rPr>
          <w:sz w:val="21"/>
          <w:szCs w:val="21"/>
        </w:rPr>
        <w:t xml:space="preserve"> -</w:t>
      </w:r>
      <w:proofErr w:type="spellStart"/>
      <w:r w:rsidRPr="008D2F17">
        <w:rPr>
          <w:sz w:val="21"/>
          <w:szCs w:val="21"/>
        </w:rPr>
        <w:t>getServiceState</w:t>
      </w:r>
      <w:proofErr w:type="spellEnd"/>
      <w:r w:rsidRPr="008D2F17">
        <w:rPr>
          <w:sz w:val="21"/>
          <w:szCs w:val="21"/>
        </w:rPr>
        <w:t xml:space="preserve"> nn1</w:t>
      </w:r>
    </w:p>
    <w:p w14:paraId="754D1992" w14:textId="1A8973F8" w:rsidR="008D2F17" w:rsidRPr="00E84115" w:rsidRDefault="008D2F17" w:rsidP="008D2F17">
      <w:pPr>
        <w:pStyle w:val="12"/>
        <w:numPr>
          <w:ilvl w:val="0"/>
          <w:numId w:val="7"/>
        </w:numPr>
        <w:spacing w:before="124"/>
        <w:ind w:firstLineChars="0"/>
      </w:pPr>
      <w:r>
        <w:t>kill</w:t>
      </w:r>
      <w:r>
        <w:t>掉</w:t>
      </w:r>
      <w:r>
        <w:t>Active</w:t>
      </w:r>
      <w:r>
        <w:t>的</w:t>
      </w:r>
      <w:proofErr w:type="spellStart"/>
      <w:r>
        <w:t>NameNode</w:t>
      </w:r>
      <w:proofErr w:type="spellEnd"/>
      <w:r>
        <w:t>，进行手动故障转移</w:t>
      </w:r>
    </w:p>
    <w:p w14:paraId="3B378EC4" w14:textId="1E4EDBF7" w:rsidR="00942581" w:rsidRDefault="001B26C8" w:rsidP="00942581">
      <w:pPr>
        <w:pStyle w:val="2"/>
      </w:pPr>
      <w:r>
        <w:t>1</w:t>
      </w:r>
      <w:r w:rsidR="00942581">
        <w:rPr>
          <w:rFonts w:hint="eastAsia"/>
        </w:rPr>
        <w:t>.</w:t>
      </w:r>
      <w:r w:rsidR="00942581">
        <w:t xml:space="preserve">4 </w:t>
      </w:r>
      <w:r w:rsidR="00942581">
        <w:t>配置</w:t>
      </w:r>
      <w:r w:rsidR="00942581">
        <w:t>HDFS-</w:t>
      </w:r>
      <w:r w:rsidR="00942581">
        <w:rPr>
          <w:rFonts w:hint="eastAsia"/>
        </w:rPr>
        <w:t>H</w:t>
      </w:r>
      <w:r w:rsidR="00942581">
        <w:t>A</w:t>
      </w:r>
      <w:r w:rsidR="00942581">
        <w:rPr>
          <w:rFonts w:hint="eastAsia"/>
        </w:rPr>
        <w:t>自动故障转移</w:t>
      </w:r>
    </w:p>
    <w:p w14:paraId="5D6CDBEE" w14:textId="133DCD87" w:rsidR="00942581" w:rsidRDefault="00BE1126" w:rsidP="00942581">
      <w:pPr>
        <w:pStyle w:val="3"/>
      </w:pPr>
      <w:r>
        <w:t>1</w:t>
      </w:r>
      <w:r w:rsidR="00942581">
        <w:t xml:space="preserve">.4.1 </w:t>
      </w:r>
      <w:r w:rsidR="00942581">
        <w:rPr>
          <w:rFonts w:hint="eastAsia"/>
        </w:rPr>
        <w:t>工作要点</w:t>
      </w:r>
    </w:p>
    <w:p w14:paraId="343E146D" w14:textId="77777777" w:rsidR="00942581" w:rsidRDefault="00942581" w:rsidP="00942581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proofErr w:type="spellStart"/>
      <w:r>
        <w:t>hdfs</w:t>
      </w:r>
      <w:proofErr w:type="spellEnd"/>
      <w:r>
        <w:t xml:space="preserve"> </w:t>
      </w:r>
      <w:proofErr w:type="spellStart"/>
      <w:r>
        <w:t>haadmin</w:t>
      </w:r>
      <w:proofErr w:type="spellEnd"/>
      <w:r>
        <w:t>手动进行故障转移，在该模式下，即使现役</w:t>
      </w:r>
      <w:proofErr w:type="spellStart"/>
      <w:r>
        <w:t>NameNode</w:t>
      </w:r>
      <w:proofErr w:type="spellEnd"/>
      <w:r>
        <w:t>已经失效，系统也不会自动从现役</w:t>
      </w:r>
      <w:proofErr w:type="spellStart"/>
      <w:r>
        <w:t>NameNode</w:t>
      </w:r>
      <w:proofErr w:type="spellEnd"/>
      <w:r>
        <w:t>转移到待机</w:t>
      </w:r>
      <w:proofErr w:type="spellStart"/>
      <w:r>
        <w:t>NameNode</w:t>
      </w:r>
      <w:proofErr w:type="spellEnd"/>
      <w:r>
        <w:t>，下面学习如何配置部署</w:t>
      </w:r>
      <w:r>
        <w:t>HA</w:t>
      </w:r>
      <w:r>
        <w:t>自动进行故障转移。自动故障转移为</w:t>
      </w:r>
      <w:r>
        <w:t>HDFS</w:t>
      </w:r>
      <w:r>
        <w:t>部署增加了两个新组件：</w:t>
      </w:r>
      <w:proofErr w:type="spellStart"/>
      <w:r>
        <w:t>ZooKeeper</w:t>
      </w:r>
      <w:proofErr w:type="spellEnd"/>
      <w:r>
        <w:t>和</w:t>
      </w:r>
      <w:proofErr w:type="spellStart"/>
      <w:r>
        <w:t>ZKFailoverController</w:t>
      </w:r>
      <w:proofErr w:type="spellEnd"/>
      <w:r>
        <w:t>（</w:t>
      </w:r>
      <w:r>
        <w:t>ZKFC</w:t>
      </w:r>
      <w:r>
        <w:t>）进程。</w:t>
      </w:r>
      <w:proofErr w:type="spellStart"/>
      <w:r>
        <w:t>ZooKeeper</w:t>
      </w:r>
      <w:proofErr w:type="spellEnd"/>
      <w:r>
        <w:t>是维护少量协调数据，通知客户端这些数据的改变和监视客户端故障的高可用服务。</w:t>
      </w:r>
      <w:r>
        <w:t>HA</w:t>
      </w:r>
      <w:r>
        <w:t>的自动故障转移依赖于</w:t>
      </w:r>
      <w:proofErr w:type="spellStart"/>
      <w:r>
        <w:t>ZooKeeper</w:t>
      </w:r>
      <w:proofErr w:type="spellEnd"/>
      <w:r>
        <w:t>的以下功能：</w:t>
      </w:r>
    </w:p>
    <w:p w14:paraId="4CA260B4" w14:textId="77777777" w:rsidR="00942581" w:rsidRDefault="00942581" w:rsidP="00942581">
      <w:pPr>
        <w:spacing w:line="360" w:lineRule="auto"/>
        <w:ind w:firstLine="420"/>
      </w:pPr>
    </w:p>
    <w:p w14:paraId="0C64C1B2" w14:textId="77777777" w:rsidR="00942581" w:rsidRDefault="00942581" w:rsidP="00942581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proofErr w:type="spellStart"/>
      <w:r>
        <w:t>NameNode</w:t>
      </w:r>
      <w:proofErr w:type="spellEnd"/>
      <w:r>
        <w:t>在</w:t>
      </w:r>
      <w:proofErr w:type="spellStart"/>
      <w:r>
        <w:t>ZooKeeper</w:t>
      </w:r>
      <w:proofErr w:type="spellEnd"/>
      <w:r>
        <w:t>中维护了一个持久会话，如果机器崩溃，</w:t>
      </w:r>
      <w:proofErr w:type="spellStart"/>
      <w:r>
        <w:t>ZooKeeper</w:t>
      </w:r>
      <w:proofErr w:type="spellEnd"/>
      <w:r>
        <w:t>中的会话将终止，</w:t>
      </w:r>
      <w:proofErr w:type="spellStart"/>
      <w:r>
        <w:t>ZooKeeper</w:t>
      </w:r>
      <w:proofErr w:type="spellEnd"/>
      <w:r>
        <w:t>通知另一个</w:t>
      </w:r>
      <w:proofErr w:type="spellStart"/>
      <w:r>
        <w:t>NameNode</w:t>
      </w:r>
      <w:proofErr w:type="spellEnd"/>
      <w:r>
        <w:t>需要触发故障转移。</w:t>
      </w:r>
    </w:p>
    <w:p w14:paraId="10677726" w14:textId="77777777" w:rsidR="00942581" w:rsidRDefault="00942581" w:rsidP="00942581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lastRenderedPageBreak/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proofErr w:type="spellStart"/>
      <w:r>
        <w:rPr>
          <w:b/>
        </w:rPr>
        <w:t>NameNode</w:t>
      </w:r>
      <w:proofErr w:type="spellEnd"/>
      <w:r>
        <w:rPr>
          <w:b/>
        </w:rPr>
        <w:t>选择：</w:t>
      </w:r>
      <w:proofErr w:type="spellStart"/>
      <w:r>
        <w:t>ZooKeeper</w:t>
      </w:r>
      <w:proofErr w:type="spellEnd"/>
      <w:r>
        <w:t>提供了一个简单的机制用于唯一的选择一个节点为</w:t>
      </w:r>
      <w:r>
        <w:t>active</w:t>
      </w:r>
      <w:r>
        <w:t>状态。如果目前现役</w:t>
      </w:r>
      <w:proofErr w:type="spellStart"/>
      <w:r>
        <w:t>NameNode</w:t>
      </w:r>
      <w:proofErr w:type="spellEnd"/>
      <w:r>
        <w:t>崩溃，另一个节点可能从</w:t>
      </w:r>
      <w:proofErr w:type="spellStart"/>
      <w:r>
        <w:t>ZooKeeper</w:t>
      </w:r>
      <w:proofErr w:type="spellEnd"/>
      <w:r>
        <w:t>获得特殊的排外锁以表明它应该成为现役</w:t>
      </w:r>
      <w:proofErr w:type="spellStart"/>
      <w:r>
        <w:t>NameNode</w:t>
      </w:r>
      <w:proofErr w:type="spellEnd"/>
      <w:r>
        <w:t>。</w:t>
      </w:r>
    </w:p>
    <w:p w14:paraId="6C52AA18" w14:textId="77777777" w:rsidR="00942581" w:rsidRDefault="00942581" w:rsidP="00942581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ZooKeeper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状态。每个运行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14:paraId="3A544AE3" w14:textId="77777777" w:rsidR="00942581" w:rsidRDefault="00942581" w:rsidP="00942581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proofErr w:type="spellStart"/>
      <w:r>
        <w:t>NameNode</w:t>
      </w:r>
      <w:proofErr w:type="spellEnd"/>
      <w:r>
        <w:t>，只要该</w:t>
      </w:r>
      <w:proofErr w:type="spellStart"/>
      <w:r>
        <w:t>NameNode</w:t>
      </w:r>
      <w:proofErr w:type="spellEnd"/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14:paraId="4EC9BD28" w14:textId="77777777" w:rsidR="00942581" w:rsidRDefault="00942581" w:rsidP="00942581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proofErr w:type="spellStart"/>
      <w:r>
        <w:rPr>
          <w:b/>
        </w:rPr>
        <w:t>ZooKeeper</w:t>
      </w:r>
      <w:proofErr w:type="spellEnd"/>
      <w:r>
        <w:rPr>
          <w:b/>
        </w:rPr>
        <w:t>会话管理：</w:t>
      </w:r>
      <w:r>
        <w:t>当本地</w:t>
      </w:r>
      <w:proofErr w:type="spellStart"/>
      <w:r>
        <w:t>NameNode</w:t>
      </w:r>
      <w:proofErr w:type="spellEnd"/>
      <w:r>
        <w:t>是健康的，</w:t>
      </w:r>
      <w:r>
        <w:t>ZKFC</w:t>
      </w:r>
      <w:r>
        <w:t>保持一个在</w:t>
      </w:r>
      <w:proofErr w:type="spellStart"/>
      <w:r>
        <w:t>ZooKeeper</w:t>
      </w:r>
      <w:proofErr w:type="spellEnd"/>
      <w:r>
        <w:t>中打开的会话。如果本地</w:t>
      </w:r>
      <w:proofErr w:type="spellStart"/>
      <w:r>
        <w:t>NameNode</w:t>
      </w:r>
      <w:proofErr w:type="spellEnd"/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proofErr w:type="spellStart"/>
      <w:r>
        <w:t>znode</w:t>
      </w:r>
      <w:proofErr w:type="spellEnd"/>
      <w:r>
        <w:t>锁，该锁使用了</w:t>
      </w:r>
      <w:proofErr w:type="spellStart"/>
      <w:r>
        <w:t>ZooKeeper</w:t>
      </w:r>
      <w:proofErr w:type="spellEnd"/>
      <w:r>
        <w:t>对短暂节点的支持，如果会话终止，锁节点将自动删除。</w:t>
      </w:r>
    </w:p>
    <w:p w14:paraId="2C6A8771" w14:textId="77777777" w:rsidR="00942581" w:rsidRDefault="00942581" w:rsidP="00942581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proofErr w:type="spellStart"/>
      <w:r>
        <w:rPr>
          <w:b/>
        </w:rPr>
        <w:t>ZooKeeper</w:t>
      </w:r>
      <w:proofErr w:type="spellEnd"/>
      <w:r>
        <w:rPr>
          <w:b/>
        </w:rPr>
        <w:t>的选择：</w:t>
      </w:r>
      <w:r>
        <w:t>如果本地</w:t>
      </w:r>
      <w:proofErr w:type="spellStart"/>
      <w:r>
        <w:t>NameNode</w:t>
      </w:r>
      <w:proofErr w:type="spellEnd"/>
      <w:r>
        <w:t>是健康的，且</w:t>
      </w:r>
      <w:r>
        <w:t>ZKFC</w:t>
      </w:r>
      <w:r>
        <w:t>发现没有其它的节点当前持有</w:t>
      </w:r>
      <w:proofErr w:type="spellStart"/>
      <w:r>
        <w:t>znode</w:t>
      </w:r>
      <w:proofErr w:type="spellEnd"/>
      <w:r>
        <w:t>锁，它将为自己获取该锁。如果成功，则它已经赢得了选择，并负责运行故障转移进程以使它的本地</w:t>
      </w:r>
      <w:proofErr w:type="spellStart"/>
      <w:r>
        <w:t>NameNode</w:t>
      </w:r>
      <w:proofErr w:type="spellEnd"/>
      <w:r>
        <w:t>为</w:t>
      </w:r>
      <w:r>
        <w:t>A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proofErr w:type="spellStart"/>
      <w:r>
        <w:t>NameNode</w:t>
      </w:r>
      <w:proofErr w:type="spellEnd"/>
      <w:r>
        <w:t>，然后本地</w:t>
      </w:r>
      <w:proofErr w:type="spellStart"/>
      <w:r>
        <w:t>NameNode</w:t>
      </w:r>
      <w:proofErr w:type="spellEnd"/>
      <w:r>
        <w:t>转换为</w:t>
      </w:r>
      <w:r>
        <w:t>Active</w:t>
      </w:r>
      <w:r>
        <w:t>状态。</w:t>
      </w:r>
    </w:p>
    <w:p w14:paraId="0DDAC0B6" w14:textId="77777777" w:rsidR="00942581" w:rsidRDefault="00942581" w:rsidP="00942581">
      <w:pPr>
        <w:spacing w:line="360" w:lineRule="auto"/>
      </w:pPr>
      <w:r>
        <w:rPr>
          <w:rFonts w:hint="eastAsia"/>
        </w:rPr>
        <w:object w:dxaOrig="7202" w:dyaOrig="4049" w14:anchorId="713F6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4pt;height:231.55pt" o:ole="">
            <v:fill o:detectmouseclick="t"/>
            <v:imagedata r:id="rId8" o:title=""/>
          </v:shape>
          <o:OLEObject Type="Embed" ProgID="PowerPoint.Show.12" ShapeID="_x0000_i1025" DrawAspect="Content" ObjectID="_1649099692" r:id="rId9">
            <o:FieldCodes>\* MERGEFORMAT</o:FieldCodes>
          </o:OLEObject>
        </w:object>
      </w:r>
    </w:p>
    <w:p w14:paraId="1C1FC49C" w14:textId="03FF1BD2" w:rsidR="00942581" w:rsidRDefault="00942581" w:rsidP="00942581">
      <w:pPr>
        <w:spacing w:line="360" w:lineRule="auto"/>
        <w:jc w:val="center"/>
      </w:pPr>
      <w:r w:rsidRPr="004F1690">
        <w:rPr>
          <w:rFonts w:ascii="Calibri" w:hAnsi="Calibri" w:cs="Calibri"/>
          <w:sz w:val="18"/>
          <w:szCs w:val="18"/>
        </w:rPr>
        <w:t>图</w:t>
      </w:r>
      <w:r w:rsidR="003448CF">
        <w:rPr>
          <w:rFonts w:ascii="Calibri" w:hAnsi="Calibri" w:cs="Calibri"/>
          <w:sz w:val="18"/>
          <w:szCs w:val="18"/>
        </w:rPr>
        <w:t>1</w:t>
      </w:r>
      <w:r w:rsidRPr="004F1690">
        <w:rPr>
          <w:rFonts w:ascii="Calibri" w:hAnsi="Calibri" w:cs="Calibri"/>
          <w:sz w:val="18"/>
          <w:szCs w:val="18"/>
        </w:rPr>
        <w:t>-</w:t>
      </w:r>
      <w:r w:rsidR="003448CF">
        <w:rPr>
          <w:rFonts w:ascii="Calibri" w:hAnsi="Calibri" w:cs="Calibri"/>
          <w:sz w:val="18"/>
          <w:szCs w:val="18"/>
        </w:rPr>
        <w:t>1</w:t>
      </w:r>
      <w:r w:rsidRPr="004F1690"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HDFS-HA</w:t>
      </w:r>
      <w:r>
        <w:rPr>
          <w:rFonts w:ascii="Calibri" w:hAnsi="Calibri" w:cs="Calibri" w:hint="eastAsia"/>
          <w:sz w:val="18"/>
          <w:szCs w:val="18"/>
        </w:rPr>
        <w:t>故障转移机制</w:t>
      </w:r>
    </w:p>
    <w:p w14:paraId="4537AC79" w14:textId="1E81C85A" w:rsidR="00942581" w:rsidRDefault="00EA620B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942581">
        <w:rPr>
          <w:sz w:val="28"/>
          <w:szCs w:val="28"/>
        </w:rPr>
        <w:t xml:space="preserve">4.2 </w:t>
      </w:r>
      <w:r w:rsidR="00942581">
        <w:rPr>
          <w:rFonts w:hint="eastAsia"/>
          <w:sz w:val="28"/>
          <w:szCs w:val="28"/>
        </w:rPr>
        <w:t>规划</w:t>
      </w:r>
      <w:r w:rsidR="00942581">
        <w:rPr>
          <w:sz w:val="28"/>
          <w:szCs w:val="28"/>
        </w:rPr>
        <w:t>集群</w:t>
      </w:r>
    </w:p>
    <w:p w14:paraId="03E06751" w14:textId="353615BD" w:rsidR="00942581" w:rsidRDefault="00942581" w:rsidP="00942581">
      <w:pPr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 w:rsidR="00143037">
        <w:rPr>
          <w:rFonts w:ascii="Arial" w:eastAsia="黑体" w:hAnsi="Arial"/>
          <w:sz w:val="18"/>
          <w:szCs w:val="20"/>
        </w:rPr>
        <w:t>1</w:t>
      </w:r>
      <w:r>
        <w:rPr>
          <w:rFonts w:ascii="Arial" w:eastAsia="黑体" w:hAnsi="Arial" w:hint="eastAsia"/>
          <w:sz w:val="18"/>
          <w:szCs w:val="20"/>
        </w:rPr>
        <w:t>-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942581" w14:paraId="68101B10" w14:textId="77777777" w:rsidTr="00421845">
        <w:tc>
          <w:tcPr>
            <w:tcW w:w="2840" w:type="dxa"/>
            <w:tcBorders>
              <w:left w:val="nil"/>
            </w:tcBorders>
          </w:tcPr>
          <w:p w14:paraId="52E83B3B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lastRenderedPageBreak/>
              <w:t xml:space="preserve">hadoop102  </w:t>
            </w:r>
          </w:p>
        </w:tc>
        <w:tc>
          <w:tcPr>
            <w:tcW w:w="2841" w:type="dxa"/>
          </w:tcPr>
          <w:p w14:paraId="3235381A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3EB605FA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942581" w14:paraId="2D60C033" w14:textId="77777777" w:rsidTr="00421845">
        <w:tc>
          <w:tcPr>
            <w:tcW w:w="2840" w:type="dxa"/>
            <w:tcBorders>
              <w:left w:val="nil"/>
            </w:tcBorders>
          </w:tcPr>
          <w:p w14:paraId="4CEB2D72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753B592F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00D95A10" w14:textId="2BED19A4" w:rsidR="00942581" w:rsidRPr="00E84115" w:rsidRDefault="00986B9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NameNode</w:t>
            </w:r>
            <w:proofErr w:type="spellEnd"/>
          </w:p>
        </w:tc>
      </w:tr>
      <w:tr w:rsidR="00942581" w14:paraId="66A55785" w14:textId="77777777" w:rsidTr="00421845">
        <w:tc>
          <w:tcPr>
            <w:tcW w:w="2840" w:type="dxa"/>
            <w:tcBorders>
              <w:left w:val="nil"/>
            </w:tcBorders>
          </w:tcPr>
          <w:p w14:paraId="73BA3AB1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</w:tcPr>
          <w:p w14:paraId="4A6A9FA9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 w14:paraId="777BE24B" w14:textId="6588324C" w:rsidR="00942581" w:rsidRPr="00E84115" w:rsidRDefault="006D62DC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ZKFC</w:t>
            </w:r>
          </w:p>
        </w:tc>
      </w:tr>
      <w:tr w:rsidR="00942581" w14:paraId="6A068FC4" w14:textId="77777777" w:rsidTr="00421845">
        <w:tc>
          <w:tcPr>
            <w:tcW w:w="2840" w:type="dxa"/>
            <w:tcBorders>
              <w:left w:val="nil"/>
            </w:tcBorders>
          </w:tcPr>
          <w:p w14:paraId="701B8851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6B49870E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7ECF1932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Journal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942581" w14:paraId="04E15EEF" w14:textId="77777777" w:rsidTr="00421845">
        <w:tc>
          <w:tcPr>
            <w:tcW w:w="2840" w:type="dxa"/>
            <w:tcBorders>
              <w:left w:val="nil"/>
            </w:tcBorders>
          </w:tcPr>
          <w:p w14:paraId="18C6551B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</w:tcPr>
          <w:p w14:paraId="0BBBACCD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39E0EC98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DataNode</w:t>
            </w:r>
            <w:proofErr w:type="spellEnd"/>
          </w:p>
        </w:tc>
      </w:tr>
      <w:tr w:rsidR="00942581" w14:paraId="7FD7592A" w14:textId="77777777" w:rsidTr="00421845">
        <w:tc>
          <w:tcPr>
            <w:tcW w:w="2840" w:type="dxa"/>
            <w:tcBorders>
              <w:left w:val="nil"/>
            </w:tcBorders>
          </w:tcPr>
          <w:p w14:paraId="5503B6E3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0A8C07EC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391899F7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ZK</w:t>
            </w:r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942581" w14:paraId="20DACDB2" w14:textId="77777777" w:rsidTr="00421845">
        <w:tc>
          <w:tcPr>
            <w:tcW w:w="2840" w:type="dxa"/>
            <w:tcBorders>
              <w:left w:val="nil"/>
            </w:tcBorders>
          </w:tcPr>
          <w:p w14:paraId="0384A88E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 w14:paraId="134312A6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ResourceManager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0F2F3396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942581" w14:paraId="580774EF" w14:textId="77777777" w:rsidTr="00421845">
        <w:tc>
          <w:tcPr>
            <w:tcW w:w="2840" w:type="dxa"/>
            <w:tcBorders>
              <w:left w:val="nil"/>
            </w:tcBorders>
          </w:tcPr>
          <w:p w14:paraId="0511F518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1CF43B84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609BE75B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311DDDBA" w14:textId="4BD653C7" w:rsidR="00942581" w:rsidRDefault="00C4769A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942581">
        <w:rPr>
          <w:sz w:val="28"/>
          <w:szCs w:val="28"/>
        </w:rPr>
        <w:t xml:space="preserve">4.3 </w:t>
      </w:r>
      <w:r w:rsidR="00942581">
        <w:rPr>
          <w:rFonts w:hint="eastAsia"/>
          <w:sz w:val="28"/>
          <w:szCs w:val="28"/>
        </w:rPr>
        <w:t>配置</w:t>
      </w:r>
      <w:r w:rsidR="00942581">
        <w:rPr>
          <w:rFonts w:hint="eastAsia"/>
          <w:sz w:val="28"/>
          <w:szCs w:val="28"/>
        </w:rPr>
        <w:t>Zookeeper</w:t>
      </w:r>
      <w:r w:rsidR="00942581">
        <w:rPr>
          <w:sz w:val="28"/>
          <w:szCs w:val="28"/>
        </w:rPr>
        <w:t>集群</w:t>
      </w:r>
    </w:p>
    <w:p w14:paraId="61CFE76F" w14:textId="77777777" w:rsidR="00942581" w:rsidRDefault="00942581" w:rsidP="00942581">
      <w:pPr>
        <w:pStyle w:val="12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集群</w:t>
      </w:r>
      <w:r>
        <w:t>规划</w:t>
      </w:r>
    </w:p>
    <w:p w14:paraId="7FEE765F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proofErr w:type="gramStart"/>
      <w:r>
        <w:rPr>
          <w:rFonts w:hint="eastAsia"/>
          <w:szCs w:val="21"/>
        </w:rPr>
        <w:t>三个</w:t>
      </w:r>
      <w:proofErr w:type="gramEnd"/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14:paraId="7A400DAC" w14:textId="77777777" w:rsidR="00942581" w:rsidRDefault="00942581" w:rsidP="00942581">
      <w:pPr>
        <w:pStyle w:val="12"/>
        <w:spacing w:before="124"/>
        <w:ind w:firstLine="440"/>
      </w:pPr>
      <w:r>
        <w:t>2.</w:t>
      </w:r>
      <w:r>
        <w:tab/>
      </w:r>
      <w:r>
        <w:t>解压安装</w:t>
      </w:r>
    </w:p>
    <w:p w14:paraId="065986BC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14:paraId="33928887" w14:textId="5D8CD5BA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[atguigu@hadoop102 </w:t>
      </w:r>
      <w:proofErr w:type="gramStart"/>
      <w:r w:rsidRPr="00E84115">
        <w:rPr>
          <w:sz w:val="21"/>
          <w:szCs w:val="21"/>
        </w:rPr>
        <w:t>software]$</w:t>
      </w:r>
      <w:proofErr w:type="gramEnd"/>
      <w:r w:rsidRPr="00E84115">
        <w:rPr>
          <w:sz w:val="21"/>
          <w:szCs w:val="21"/>
        </w:rPr>
        <w:t xml:space="preserve"> tar -</w:t>
      </w:r>
      <w:proofErr w:type="spellStart"/>
      <w:r w:rsidRPr="00E84115">
        <w:rPr>
          <w:sz w:val="21"/>
          <w:szCs w:val="21"/>
        </w:rPr>
        <w:t>zxvf</w:t>
      </w:r>
      <w:proofErr w:type="spellEnd"/>
      <w:r w:rsidRPr="00E84115">
        <w:rPr>
          <w:sz w:val="21"/>
          <w:szCs w:val="21"/>
        </w:rPr>
        <w:t xml:space="preserve"> zookeeper-</w:t>
      </w:r>
      <w:r w:rsidR="00A81A3C">
        <w:rPr>
          <w:sz w:val="21"/>
          <w:szCs w:val="21"/>
        </w:rPr>
        <w:t>3.5.7</w:t>
      </w:r>
      <w:r w:rsidRPr="00E84115">
        <w:rPr>
          <w:sz w:val="21"/>
          <w:szCs w:val="21"/>
        </w:rPr>
        <w:t>.tar.gz -C /opt/module/</w:t>
      </w:r>
    </w:p>
    <w:p w14:paraId="178C7FA8" w14:textId="51BB5EB6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</w:t>
      </w:r>
      <w:r w:rsidR="009253D5">
        <w:t>3.5.7</w:t>
      </w:r>
      <w:r>
        <w:t>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proofErr w:type="spellStart"/>
      <w:r>
        <w:rPr>
          <w:szCs w:val="21"/>
        </w:rPr>
        <w:t>zkData</w:t>
      </w:r>
      <w:proofErr w:type="spellEnd"/>
    </w:p>
    <w:p w14:paraId="040A16FE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mkdir</w:t>
      </w:r>
      <w:proofErr w:type="spellEnd"/>
      <w:r w:rsidRPr="00E84115">
        <w:rPr>
          <w:sz w:val="21"/>
          <w:szCs w:val="21"/>
        </w:rPr>
        <w:t xml:space="preserve"> -p </w:t>
      </w:r>
      <w:proofErr w:type="spellStart"/>
      <w:r w:rsidRPr="00E84115">
        <w:rPr>
          <w:sz w:val="21"/>
          <w:szCs w:val="21"/>
        </w:rPr>
        <w:t>zkData</w:t>
      </w:r>
      <w:proofErr w:type="spellEnd"/>
    </w:p>
    <w:p w14:paraId="1220C247" w14:textId="3B9D0AAC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</w:t>
      </w:r>
      <w:r w:rsidR="00002023">
        <w:t>3.5.7</w:t>
      </w:r>
      <w:r>
        <w:t>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proofErr w:type="spellStart"/>
      <w:r>
        <w:rPr>
          <w:szCs w:val="21"/>
        </w:rPr>
        <w:t>zoo_sample.cfg</w:t>
      </w:r>
      <w:proofErr w:type="spellEnd"/>
      <w:r>
        <w:rPr>
          <w:rFonts w:hint="eastAsia"/>
          <w:szCs w:val="21"/>
        </w:rPr>
        <w:t>为</w:t>
      </w:r>
      <w:proofErr w:type="spellStart"/>
      <w:r>
        <w:rPr>
          <w:szCs w:val="21"/>
        </w:rPr>
        <w:t>zoo.cfg</w:t>
      </w:r>
      <w:proofErr w:type="spellEnd"/>
    </w:p>
    <w:p w14:paraId="0DC9D385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mv </w:t>
      </w:r>
      <w:proofErr w:type="spellStart"/>
      <w:r w:rsidRPr="00E84115">
        <w:rPr>
          <w:sz w:val="21"/>
          <w:szCs w:val="21"/>
        </w:rPr>
        <w:t>zoo_sample.cfg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14:paraId="12C451DD" w14:textId="77777777" w:rsidR="00942581" w:rsidRDefault="00942581" w:rsidP="00942581">
      <w:pPr>
        <w:pStyle w:val="12"/>
        <w:spacing w:before="124"/>
        <w:ind w:firstLine="440"/>
      </w:pPr>
      <w:r>
        <w:t>3.</w:t>
      </w:r>
      <w:r>
        <w:tab/>
      </w:r>
      <w:r>
        <w:rPr>
          <w:rFonts w:hint="eastAsia"/>
        </w:rPr>
        <w:t>配置</w:t>
      </w:r>
      <w:proofErr w:type="spellStart"/>
      <w:r>
        <w:t>zoo.cfg</w:t>
      </w:r>
      <w:proofErr w:type="spellEnd"/>
      <w:r>
        <w:rPr>
          <w:rFonts w:hint="eastAsia"/>
        </w:rPr>
        <w:t>文件</w:t>
      </w:r>
    </w:p>
    <w:p w14:paraId="108535C6" w14:textId="77777777" w:rsidR="00942581" w:rsidRDefault="00942581" w:rsidP="00942581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14:paraId="616CA007" w14:textId="7C0BF989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dataDir</w:t>
      </w:r>
      <w:proofErr w:type="spellEnd"/>
      <w:r w:rsidRPr="00E84115">
        <w:rPr>
          <w:sz w:val="21"/>
          <w:szCs w:val="21"/>
        </w:rPr>
        <w:t>=/opt/module/zookeeper-</w:t>
      </w:r>
      <w:r w:rsidR="00A870F9">
        <w:rPr>
          <w:sz w:val="21"/>
          <w:szCs w:val="21"/>
        </w:rPr>
        <w:t>3.5.7</w:t>
      </w:r>
      <w:r w:rsidRPr="00E84115">
        <w:rPr>
          <w:sz w:val="21"/>
          <w:szCs w:val="21"/>
        </w:rPr>
        <w:t>/</w:t>
      </w:r>
      <w:proofErr w:type="spellStart"/>
      <w:r w:rsidRPr="00E84115">
        <w:rPr>
          <w:sz w:val="21"/>
          <w:szCs w:val="21"/>
        </w:rPr>
        <w:t>zkData</w:t>
      </w:r>
      <w:proofErr w:type="spellEnd"/>
    </w:p>
    <w:p w14:paraId="1F44281A" w14:textId="77777777" w:rsidR="00942581" w:rsidRDefault="00942581" w:rsidP="00942581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 w14:paraId="14C33514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#######################cluster##########################</w:t>
      </w:r>
    </w:p>
    <w:p w14:paraId="1FD80C9F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2=hadoop102:2888:3888</w:t>
      </w:r>
    </w:p>
    <w:p w14:paraId="3E68E6C2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3=hadoop103:2888:3888</w:t>
      </w:r>
    </w:p>
    <w:p w14:paraId="596986C1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erver.4=hadoop104:2888:3888</w:t>
      </w:r>
    </w:p>
    <w:p w14:paraId="406371A1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14:paraId="420B0D52" w14:textId="77777777" w:rsidR="00942581" w:rsidRDefault="00942581" w:rsidP="00942581">
      <w:pPr>
        <w:spacing w:line="360" w:lineRule="auto"/>
        <w:ind w:firstLine="420"/>
        <w:rPr>
          <w:szCs w:val="21"/>
        </w:rPr>
      </w:pPr>
      <w:proofErr w:type="spellStart"/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</w:t>
      </w:r>
      <w:proofErr w:type="spellEnd"/>
      <w:r>
        <w:rPr>
          <w:szCs w:val="21"/>
        </w:rPr>
        <w:t>=B:C:D</w:t>
      </w:r>
      <w:r>
        <w:rPr>
          <w:rFonts w:hint="eastAsia"/>
          <w:szCs w:val="21"/>
        </w:rPr>
        <w:t>。</w:t>
      </w:r>
    </w:p>
    <w:p w14:paraId="3D0AE8D8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14:paraId="66936914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r>
        <w:rPr>
          <w:szCs w:val="21"/>
        </w:rPr>
        <w:t>IP</w:t>
      </w:r>
      <w:r>
        <w:rPr>
          <w:szCs w:val="21"/>
        </w:rPr>
        <w:t>地址；</w:t>
      </w:r>
    </w:p>
    <w:p w14:paraId="40331076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14:paraId="020B63CD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14:paraId="0A00564A" w14:textId="77777777" w:rsidR="00942581" w:rsidRDefault="00942581" w:rsidP="00942581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proofErr w:type="spellStart"/>
      <w:r>
        <w:rPr>
          <w:szCs w:val="21"/>
        </w:rPr>
        <w:t>myid</w:t>
      </w:r>
      <w:proofErr w:type="spellEnd"/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proofErr w:type="spellStart"/>
      <w:r>
        <w:rPr>
          <w:szCs w:val="21"/>
        </w:rPr>
        <w:t>dataDir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里面</w:t>
      </w:r>
      <w:r>
        <w:rPr>
          <w:szCs w:val="21"/>
        </w:rPr>
        <w:t>的配置信息比</w:t>
      </w:r>
      <w:r>
        <w:rPr>
          <w:szCs w:val="21"/>
        </w:rPr>
        <w:lastRenderedPageBreak/>
        <w:t>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14:paraId="49FB0BCF" w14:textId="77777777" w:rsidR="00942581" w:rsidRDefault="00942581" w:rsidP="00942581">
      <w:pPr>
        <w:pStyle w:val="12"/>
        <w:spacing w:before="124"/>
        <w:ind w:firstLine="440"/>
      </w:pPr>
      <w:r>
        <w:t>4.</w:t>
      </w:r>
      <w:r>
        <w:tab/>
      </w:r>
      <w:r>
        <w:t>集群操作</w:t>
      </w:r>
    </w:p>
    <w:p w14:paraId="3F00D424" w14:textId="636F0DD9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</w:t>
      </w:r>
      <w:r w:rsidR="004412C5">
        <w:rPr>
          <w:szCs w:val="21"/>
        </w:rPr>
        <w:t>3.5.7</w:t>
      </w:r>
      <w:r>
        <w:rPr>
          <w:szCs w:val="21"/>
        </w:rPr>
        <w:t>/</w:t>
      </w:r>
      <w:proofErr w:type="spellStart"/>
      <w:r>
        <w:rPr>
          <w:szCs w:val="21"/>
        </w:rPr>
        <w:t>zkData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的文件</w:t>
      </w:r>
    </w:p>
    <w:p w14:paraId="1DD72C5E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touch </w:t>
      </w:r>
      <w:proofErr w:type="spellStart"/>
      <w:r w:rsidRPr="00E84115">
        <w:rPr>
          <w:sz w:val="21"/>
          <w:szCs w:val="21"/>
        </w:rPr>
        <w:t>myid</w:t>
      </w:r>
      <w:proofErr w:type="spellEnd"/>
    </w:p>
    <w:p w14:paraId="62CDC9F8" w14:textId="77777777" w:rsidR="00942581" w:rsidRDefault="00942581" w:rsidP="00942581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proofErr w:type="spellStart"/>
      <w:r>
        <w:rPr>
          <w:bCs/>
          <w:color w:val="FF0000"/>
          <w:szCs w:val="21"/>
          <w:lang w:val="en"/>
        </w:rPr>
        <w:t>myid</w:t>
      </w:r>
      <w:proofErr w:type="spellEnd"/>
      <w:r>
        <w:rPr>
          <w:bCs/>
          <w:color w:val="FF0000"/>
          <w:szCs w:val="21"/>
          <w:lang w:val="en"/>
        </w:rPr>
        <w:t>文件，注意一定要在</w:t>
      </w:r>
      <w:proofErr w:type="spellStart"/>
      <w:r>
        <w:rPr>
          <w:bCs/>
          <w:color w:val="FF0000"/>
          <w:szCs w:val="21"/>
          <w:lang w:val="en"/>
        </w:rPr>
        <w:t>linux</w:t>
      </w:r>
      <w:proofErr w:type="spellEnd"/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14:paraId="0BCA154D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</w:t>
      </w:r>
    </w:p>
    <w:p w14:paraId="629FD528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vi </w:t>
      </w:r>
      <w:proofErr w:type="spellStart"/>
      <w:r w:rsidRPr="00E84115">
        <w:rPr>
          <w:sz w:val="21"/>
          <w:szCs w:val="21"/>
        </w:rPr>
        <w:t>myid</w:t>
      </w:r>
      <w:proofErr w:type="spellEnd"/>
    </w:p>
    <w:p w14:paraId="28C1437D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14:paraId="1946D1BA" w14:textId="21101A68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</w:t>
      </w:r>
      <w:r w:rsidR="00610CBC">
        <w:rPr>
          <w:rFonts w:hint="eastAsia"/>
          <w:szCs w:val="21"/>
        </w:rPr>
        <w:t>h</w:t>
      </w:r>
      <w:r w:rsidR="00610CBC">
        <w:rPr>
          <w:szCs w:val="21"/>
        </w:rPr>
        <w:t xml:space="preserve">adoop103  hadoop104 </w:t>
      </w:r>
    </w:p>
    <w:p w14:paraId="00809C86" w14:textId="7BB9F5F0" w:rsidR="003035A0" w:rsidRPr="00E84115" w:rsidRDefault="003035A0" w:rsidP="003035A0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3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</w:t>
      </w:r>
      <w:r>
        <w:rPr>
          <w:sz w:val="21"/>
          <w:szCs w:val="21"/>
        </w:rPr>
        <w:t>atguigu</w:t>
      </w:r>
      <w:r w:rsidRPr="00E84115">
        <w:rPr>
          <w:sz w:val="21"/>
          <w:szCs w:val="21"/>
        </w:rPr>
        <w:t>@hadoop102</w:t>
      </w:r>
      <w:r w:rsidR="00435819">
        <w:rPr>
          <w:sz w:val="21"/>
          <w:szCs w:val="21"/>
        </w:rPr>
        <w:t xml:space="preserve"> module</w:t>
      </w:r>
      <w:r w:rsidRPr="00E84115">
        <w:rPr>
          <w:sz w:val="21"/>
          <w:szCs w:val="21"/>
        </w:rPr>
        <w:t>]</w:t>
      </w:r>
      <w:r w:rsidR="002515F1">
        <w:rPr>
          <w:sz w:val="21"/>
          <w:szCs w:val="21"/>
        </w:rPr>
        <w:t xml:space="preserve"> </w:t>
      </w:r>
      <w:proofErr w:type="spellStart"/>
      <w:proofErr w:type="gramStart"/>
      <w:r w:rsidR="002515F1">
        <w:rPr>
          <w:sz w:val="21"/>
          <w:szCs w:val="21"/>
        </w:rPr>
        <w:t>xsync</w:t>
      </w:r>
      <w:proofErr w:type="spellEnd"/>
      <w:r w:rsidR="002515F1">
        <w:rPr>
          <w:sz w:val="21"/>
          <w:szCs w:val="21"/>
        </w:rPr>
        <w:t xml:space="preserve">  </w:t>
      </w:r>
      <w:r w:rsidR="00435819" w:rsidRPr="00E84115">
        <w:rPr>
          <w:sz w:val="21"/>
          <w:szCs w:val="21"/>
        </w:rPr>
        <w:t>zookeeper</w:t>
      </w:r>
      <w:proofErr w:type="gramEnd"/>
      <w:r w:rsidR="00435819" w:rsidRPr="00E84115">
        <w:rPr>
          <w:sz w:val="21"/>
          <w:szCs w:val="21"/>
        </w:rPr>
        <w:t>-</w:t>
      </w:r>
      <w:r w:rsidR="00435819">
        <w:rPr>
          <w:sz w:val="21"/>
          <w:szCs w:val="21"/>
        </w:rPr>
        <w:t>3.5.7</w:t>
      </w:r>
    </w:p>
    <w:p w14:paraId="665AF112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14:paraId="49DF1E53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14:paraId="0F9B2761" w14:textId="0C419BDF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</w:t>
      </w:r>
      <w:proofErr w:type="spellStart"/>
      <w:r w:rsidR="00AA0312">
        <w:rPr>
          <w:sz w:val="21"/>
          <w:szCs w:val="21"/>
        </w:rPr>
        <w:t>atguigu</w:t>
      </w:r>
      <w:proofErr w:type="spellEnd"/>
      <w:r w:rsidR="00F261D9">
        <w:rPr>
          <w:sz w:val="21"/>
          <w:szCs w:val="21"/>
        </w:rPr>
        <w:t xml:space="preserve"> </w:t>
      </w:r>
      <w:r w:rsidRPr="00E84115">
        <w:rPr>
          <w:sz w:val="21"/>
          <w:szCs w:val="21"/>
        </w:rPr>
        <w:t xml:space="preserve">@hadoop102 </w:t>
      </w:r>
      <w:r w:rsidR="00E03427" w:rsidRPr="00E84115">
        <w:rPr>
          <w:sz w:val="21"/>
          <w:szCs w:val="21"/>
        </w:rPr>
        <w:t>zookeeper-</w:t>
      </w:r>
      <w:r w:rsidR="00E03427">
        <w:rPr>
          <w:sz w:val="21"/>
          <w:szCs w:val="21"/>
        </w:rPr>
        <w:t>3.5.</w:t>
      </w:r>
      <w:proofErr w:type="gramStart"/>
      <w:r w:rsidR="00E03427">
        <w:rPr>
          <w:sz w:val="21"/>
          <w:szCs w:val="21"/>
        </w:rPr>
        <w:t>7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14:paraId="4E4263D1" w14:textId="06FB6973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</w:t>
      </w:r>
      <w:proofErr w:type="spellStart"/>
      <w:r w:rsidR="00AA0312">
        <w:rPr>
          <w:sz w:val="21"/>
          <w:szCs w:val="21"/>
        </w:rPr>
        <w:t>atguigu</w:t>
      </w:r>
      <w:proofErr w:type="spellEnd"/>
      <w:r w:rsidR="00AA0312" w:rsidRPr="00E84115">
        <w:rPr>
          <w:sz w:val="21"/>
          <w:szCs w:val="21"/>
        </w:rPr>
        <w:t xml:space="preserve"> </w:t>
      </w:r>
      <w:r w:rsidRPr="00E84115">
        <w:rPr>
          <w:sz w:val="21"/>
          <w:szCs w:val="21"/>
        </w:rPr>
        <w:t xml:space="preserve">@hadoop103 </w:t>
      </w:r>
      <w:r w:rsidR="00E03427" w:rsidRPr="00E84115">
        <w:rPr>
          <w:sz w:val="21"/>
          <w:szCs w:val="21"/>
        </w:rPr>
        <w:t>zookeeper-</w:t>
      </w:r>
      <w:r w:rsidR="00E03427">
        <w:rPr>
          <w:sz w:val="21"/>
          <w:szCs w:val="21"/>
        </w:rPr>
        <w:t>3.5.</w:t>
      </w:r>
      <w:proofErr w:type="gramStart"/>
      <w:r w:rsidR="00E03427">
        <w:rPr>
          <w:sz w:val="21"/>
          <w:szCs w:val="21"/>
        </w:rPr>
        <w:t>7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14:paraId="63FC2FE0" w14:textId="5418E1C5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</w:t>
      </w:r>
      <w:proofErr w:type="spellStart"/>
      <w:r w:rsidR="00AA0312">
        <w:rPr>
          <w:sz w:val="21"/>
          <w:szCs w:val="21"/>
        </w:rPr>
        <w:t>atguigu</w:t>
      </w:r>
      <w:proofErr w:type="spellEnd"/>
      <w:r w:rsidR="00AA0312" w:rsidRPr="00E84115">
        <w:rPr>
          <w:sz w:val="21"/>
          <w:szCs w:val="21"/>
        </w:rPr>
        <w:t xml:space="preserve"> </w:t>
      </w:r>
      <w:r w:rsidRPr="00E84115">
        <w:rPr>
          <w:sz w:val="21"/>
          <w:szCs w:val="21"/>
        </w:rPr>
        <w:t xml:space="preserve">@hadoop104 </w:t>
      </w:r>
      <w:r w:rsidR="00E03427" w:rsidRPr="00E84115">
        <w:rPr>
          <w:sz w:val="21"/>
          <w:szCs w:val="21"/>
        </w:rPr>
        <w:t>zookeeper-</w:t>
      </w:r>
      <w:r w:rsidR="00E03427">
        <w:rPr>
          <w:sz w:val="21"/>
          <w:szCs w:val="21"/>
        </w:rPr>
        <w:t>3.5.</w:t>
      </w:r>
      <w:proofErr w:type="gramStart"/>
      <w:r w:rsidR="00E03427">
        <w:rPr>
          <w:sz w:val="21"/>
          <w:szCs w:val="21"/>
        </w:rPr>
        <w:t>7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rt</w:t>
      </w:r>
    </w:p>
    <w:p w14:paraId="5CC5943E" w14:textId="77777777" w:rsidR="00942581" w:rsidRDefault="00942581" w:rsidP="00942581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14:paraId="22D4EFA2" w14:textId="314B938C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</w:t>
      </w:r>
      <w:proofErr w:type="spellStart"/>
      <w:r w:rsidR="00A176E4">
        <w:rPr>
          <w:sz w:val="21"/>
          <w:szCs w:val="21"/>
        </w:rPr>
        <w:t>atguigu</w:t>
      </w:r>
      <w:proofErr w:type="spellEnd"/>
      <w:r w:rsidR="00A176E4">
        <w:rPr>
          <w:sz w:val="21"/>
          <w:szCs w:val="21"/>
        </w:rPr>
        <w:t xml:space="preserve"> </w:t>
      </w:r>
      <w:r w:rsidRPr="00E84115">
        <w:rPr>
          <w:sz w:val="21"/>
          <w:szCs w:val="21"/>
        </w:rPr>
        <w:t xml:space="preserve">@hadoop102 </w:t>
      </w:r>
      <w:r w:rsidR="007D24E0" w:rsidRPr="00E84115">
        <w:rPr>
          <w:sz w:val="21"/>
          <w:szCs w:val="21"/>
        </w:rPr>
        <w:t>zookeeper-</w:t>
      </w:r>
      <w:r w:rsidR="007D24E0">
        <w:rPr>
          <w:sz w:val="21"/>
          <w:szCs w:val="21"/>
        </w:rPr>
        <w:t>3.5.</w:t>
      </w:r>
      <w:proofErr w:type="gramStart"/>
      <w:r w:rsidR="007D24E0">
        <w:rPr>
          <w:sz w:val="21"/>
          <w:szCs w:val="21"/>
        </w:rPr>
        <w:t>7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14:paraId="5DF9DCE9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14:paraId="559CC649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14:paraId="7A6FD115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14:paraId="2EB5086B" w14:textId="2900911D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</w:t>
      </w:r>
      <w:proofErr w:type="spellStart"/>
      <w:r w:rsidR="00A176E4">
        <w:rPr>
          <w:sz w:val="21"/>
          <w:szCs w:val="21"/>
        </w:rPr>
        <w:t>atguigu</w:t>
      </w:r>
      <w:proofErr w:type="spellEnd"/>
      <w:r w:rsidR="00A176E4">
        <w:rPr>
          <w:sz w:val="21"/>
          <w:szCs w:val="21"/>
        </w:rPr>
        <w:t xml:space="preserve"> </w:t>
      </w:r>
      <w:r w:rsidRPr="00E84115">
        <w:rPr>
          <w:sz w:val="21"/>
          <w:szCs w:val="21"/>
        </w:rPr>
        <w:t xml:space="preserve">@hadoop103 </w:t>
      </w:r>
      <w:r w:rsidR="007D24E0" w:rsidRPr="00E84115">
        <w:rPr>
          <w:sz w:val="21"/>
          <w:szCs w:val="21"/>
        </w:rPr>
        <w:t>zookeeper-</w:t>
      </w:r>
      <w:r w:rsidR="007D24E0">
        <w:rPr>
          <w:sz w:val="21"/>
          <w:szCs w:val="21"/>
        </w:rPr>
        <w:t>3.5.</w:t>
      </w:r>
      <w:proofErr w:type="gramStart"/>
      <w:r w:rsidR="007D24E0">
        <w:rPr>
          <w:sz w:val="21"/>
          <w:szCs w:val="21"/>
        </w:rPr>
        <w:t>7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14:paraId="7210B906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14:paraId="06971850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14:paraId="6D8C75B9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leader</w:t>
      </w:r>
    </w:p>
    <w:p w14:paraId="408D310B" w14:textId="4859822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[</w:t>
      </w:r>
      <w:proofErr w:type="spellStart"/>
      <w:r w:rsidR="00A176E4">
        <w:rPr>
          <w:sz w:val="21"/>
          <w:szCs w:val="21"/>
        </w:rPr>
        <w:t>atguigu</w:t>
      </w:r>
      <w:proofErr w:type="spellEnd"/>
      <w:r w:rsidR="00A176E4">
        <w:rPr>
          <w:sz w:val="21"/>
          <w:szCs w:val="21"/>
        </w:rPr>
        <w:t xml:space="preserve"> </w:t>
      </w:r>
      <w:r w:rsidRPr="00E84115">
        <w:rPr>
          <w:sz w:val="21"/>
          <w:szCs w:val="21"/>
        </w:rPr>
        <w:t xml:space="preserve">@hadoop104 </w:t>
      </w:r>
      <w:r w:rsidR="007D24E0" w:rsidRPr="00E84115">
        <w:rPr>
          <w:sz w:val="21"/>
          <w:szCs w:val="21"/>
        </w:rPr>
        <w:t>zookeeper-</w:t>
      </w:r>
      <w:r w:rsidR="007D24E0">
        <w:rPr>
          <w:sz w:val="21"/>
          <w:szCs w:val="21"/>
        </w:rPr>
        <w:t>3.5.</w:t>
      </w:r>
      <w:proofErr w:type="gramStart"/>
      <w:r w:rsidR="007D24E0">
        <w:rPr>
          <w:sz w:val="21"/>
          <w:szCs w:val="21"/>
        </w:rPr>
        <w:t>7</w:t>
      </w:r>
      <w:r w:rsidRPr="00E84115">
        <w:rPr>
          <w:sz w:val="21"/>
          <w:szCs w:val="21"/>
        </w:rPr>
        <w:t>]#</w:t>
      </w:r>
      <w:proofErr w:type="gramEnd"/>
      <w:r w:rsidRPr="00E84115">
        <w:rPr>
          <w:sz w:val="21"/>
          <w:szCs w:val="21"/>
        </w:rPr>
        <w:t xml:space="preserve"> bin/zkServer.sh status</w:t>
      </w:r>
    </w:p>
    <w:p w14:paraId="039F5023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JMX enabled by default</w:t>
      </w:r>
    </w:p>
    <w:p w14:paraId="11D1F9BA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Using config: /opt/module/zookeeper-3.4.10/bin/../conf/</w:t>
      </w:r>
      <w:proofErr w:type="spellStart"/>
      <w:r w:rsidRPr="00E84115">
        <w:rPr>
          <w:sz w:val="21"/>
          <w:szCs w:val="21"/>
        </w:rPr>
        <w:t>zoo.cfg</w:t>
      </w:r>
      <w:proofErr w:type="spellEnd"/>
    </w:p>
    <w:p w14:paraId="3F661216" w14:textId="77777777" w:rsidR="00942581" w:rsidRPr="00E84115" w:rsidRDefault="00942581" w:rsidP="00942581">
      <w:pPr>
        <w:pStyle w:val="af1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Mode: follower</w:t>
      </w:r>
    </w:p>
    <w:p w14:paraId="49D0B4B4" w14:textId="0518954A" w:rsidR="00942581" w:rsidRDefault="00C71D11" w:rsidP="00942581">
      <w:pPr>
        <w:pStyle w:val="3"/>
      </w:pPr>
      <w:r>
        <w:t>1</w:t>
      </w:r>
      <w:r w:rsidR="00942581">
        <w:t xml:space="preserve">.4.4 </w:t>
      </w:r>
      <w:r w:rsidR="00942581">
        <w:rPr>
          <w:rFonts w:hint="eastAsia"/>
        </w:rPr>
        <w:t>配置</w:t>
      </w:r>
      <w:r w:rsidR="00942581">
        <w:rPr>
          <w:rFonts w:hint="eastAsia"/>
        </w:rPr>
        <w:t>HDFS</w:t>
      </w:r>
      <w:r w:rsidR="00942581">
        <w:t>-HA</w:t>
      </w:r>
      <w:r w:rsidR="00942581">
        <w:rPr>
          <w:rFonts w:hint="eastAsia"/>
        </w:rPr>
        <w:t>自动故障转移</w:t>
      </w:r>
    </w:p>
    <w:p w14:paraId="66B127A4" w14:textId="77777777" w:rsidR="00942581" w:rsidRDefault="00942581" w:rsidP="00942581">
      <w:pPr>
        <w:pStyle w:val="12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具体配置</w:t>
      </w:r>
    </w:p>
    <w:p w14:paraId="354ABF02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14:paraId="0F8E6FF2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66693D93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</w:t>
      </w:r>
      <w:proofErr w:type="spellStart"/>
      <w:r w:rsidRPr="00E84115">
        <w:rPr>
          <w:rFonts w:hint="eastAsia"/>
          <w:sz w:val="21"/>
          <w:szCs w:val="21"/>
        </w:rPr>
        <w:t>dfs.</w:t>
      </w:r>
      <w:proofErr w:type="gramStart"/>
      <w:r w:rsidRPr="00E84115">
        <w:rPr>
          <w:rFonts w:hint="eastAsia"/>
          <w:sz w:val="21"/>
          <w:szCs w:val="21"/>
        </w:rPr>
        <w:t>ha.automatic</w:t>
      </w:r>
      <w:proofErr w:type="gramEnd"/>
      <w:r w:rsidRPr="00E84115">
        <w:rPr>
          <w:rFonts w:hint="eastAsia"/>
          <w:sz w:val="21"/>
          <w:szCs w:val="21"/>
        </w:rPr>
        <w:t>-failover.enabled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6E6C261D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value&gt;true&lt;/value&gt;</w:t>
      </w:r>
    </w:p>
    <w:p w14:paraId="45FF0E16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14:paraId="64CC3D07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14:paraId="0A4E29FC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property&gt;</w:t>
      </w:r>
    </w:p>
    <w:p w14:paraId="73AD665C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ab/>
        <w:t>&lt;name&gt;</w:t>
      </w:r>
      <w:proofErr w:type="spellStart"/>
      <w:proofErr w:type="gramStart"/>
      <w:r w:rsidRPr="00E84115">
        <w:rPr>
          <w:rFonts w:hint="eastAsia"/>
          <w:sz w:val="21"/>
          <w:szCs w:val="21"/>
        </w:rPr>
        <w:t>ha.zookeeper</w:t>
      </w:r>
      <w:proofErr w:type="gramEnd"/>
      <w:r w:rsidRPr="00E84115">
        <w:rPr>
          <w:rFonts w:hint="eastAsia"/>
          <w:sz w:val="21"/>
          <w:szCs w:val="21"/>
        </w:rPr>
        <w:t>.quorum</w:t>
      </w:r>
      <w:proofErr w:type="spellEnd"/>
      <w:r w:rsidRPr="00E84115">
        <w:rPr>
          <w:rFonts w:hint="eastAsia"/>
          <w:sz w:val="21"/>
          <w:szCs w:val="21"/>
        </w:rPr>
        <w:t>&lt;/name&gt;</w:t>
      </w:r>
    </w:p>
    <w:p w14:paraId="5E3CD201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lastRenderedPageBreak/>
        <w:tab/>
        <w:t>&lt;value&gt;hadoop</w:t>
      </w:r>
      <w:proofErr w:type="gramStart"/>
      <w:r w:rsidRPr="00E84115">
        <w:rPr>
          <w:rFonts w:hint="eastAsia"/>
          <w:sz w:val="21"/>
          <w:szCs w:val="21"/>
        </w:rPr>
        <w:t>102:2181,hadoop</w:t>
      </w:r>
      <w:proofErr w:type="gramEnd"/>
      <w:r w:rsidRPr="00E84115">
        <w:rPr>
          <w:rFonts w:hint="eastAsia"/>
          <w:sz w:val="21"/>
          <w:szCs w:val="21"/>
        </w:rPr>
        <w:t>103:2181,hadoop104:2181&lt;/value&gt;</w:t>
      </w:r>
    </w:p>
    <w:p w14:paraId="5E51507F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&lt;/property&gt;</w:t>
      </w:r>
    </w:p>
    <w:p w14:paraId="7089F3B2" w14:textId="77777777" w:rsidR="00942581" w:rsidRDefault="00942581" w:rsidP="00942581">
      <w:pPr>
        <w:pStyle w:val="12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</w:p>
    <w:p w14:paraId="7756F284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14:paraId="5DA29FB9" w14:textId="6F6AA889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stop-dfs.sh</w:t>
      </w:r>
    </w:p>
    <w:p w14:paraId="42D65A18" w14:textId="341E848C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</w:t>
      </w:r>
      <w:r w:rsidR="0063230D">
        <w:t>，在每个</w:t>
      </w:r>
      <w:r w:rsidR="0063230D">
        <w:t>Zookeeper</w:t>
      </w:r>
      <w:r w:rsidR="0063230D">
        <w:t>节点执行</w:t>
      </w:r>
    </w:p>
    <w:p w14:paraId="344B150C" w14:textId="69D08302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rFonts w:hint="eastAsia"/>
          <w:sz w:val="21"/>
          <w:szCs w:val="21"/>
        </w:rPr>
        <w:t>zkServer.sh start</w:t>
      </w:r>
    </w:p>
    <w:p w14:paraId="3F734E64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14:paraId="459334C9" w14:textId="57A43CF3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proofErr w:type="spellStart"/>
      <w:r w:rsidRPr="00E84115">
        <w:rPr>
          <w:sz w:val="21"/>
          <w:szCs w:val="21"/>
        </w:rPr>
        <w:t>hdfs</w:t>
      </w:r>
      <w:proofErr w:type="spellEnd"/>
      <w:r w:rsidRPr="00E84115">
        <w:rPr>
          <w:sz w:val="21"/>
          <w:szCs w:val="21"/>
        </w:rPr>
        <w:t xml:space="preserve"> </w:t>
      </w:r>
      <w:proofErr w:type="spellStart"/>
      <w:r w:rsidRPr="00E84115">
        <w:rPr>
          <w:sz w:val="21"/>
          <w:szCs w:val="21"/>
        </w:rPr>
        <w:t>zkfc</w:t>
      </w:r>
      <w:proofErr w:type="spellEnd"/>
      <w:r w:rsidRPr="00E84115">
        <w:rPr>
          <w:sz w:val="21"/>
          <w:szCs w:val="21"/>
        </w:rPr>
        <w:t xml:space="preserve"> -</w:t>
      </w:r>
      <w:proofErr w:type="spellStart"/>
      <w:r w:rsidRPr="00E84115">
        <w:rPr>
          <w:sz w:val="21"/>
          <w:szCs w:val="21"/>
        </w:rPr>
        <w:t>formatZK</w:t>
      </w:r>
      <w:proofErr w:type="spellEnd"/>
    </w:p>
    <w:p w14:paraId="3B5CD06C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14:paraId="72B48B0F" w14:textId="4DC81D0D" w:rsidR="00942581" w:rsidRPr="00780BF7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>start-dfs.sh</w:t>
      </w:r>
    </w:p>
    <w:p w14:paraId="55D6DE31" w14:textId="10EC7125" w:rsidR="00014FD1" w:rsidRDefault="00014FD1" w:rsidP="00942581">
      <w:pPr>
        <w:pStyle w:val="12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  <w:t>web</w:t>
      </w:r>
      <w:r>
        <w:t>端查看，一个</w:t>
      </w:r>
      <w:r>
        <w:t>Active</w:t>
      </w:r>
      <w:r>
        <w:t>的</w:t>
      </w:r>
      <w:proofErr w:type="spellStart"/>
      <w:r>
        <w:t>NameNode</w:t>
      </w:r>
      <w:proofErr w:type="spellEnd"/>
      <w:r>
        <w:t>，</w:t>
      </w:r>
      <w:r>
        <w:rPr>
          <w:rFonts w:hint="eastAsia"/>
        </w:rPr>
        <w:t xml:space="preserve"> </w:t>
      </w:r>
      <w:r>
        <w:t>两个</w:t>
      </w:r>
      <w:r>
        <w:t>Standby</w:t>
      </w:r>
      <w:r>
        <w:t>的</w:t>
      </w:r>
      <w:proofErr w:type="spellStart"/>
      <w:r>
        <w:t>NameNode</w:t>
      </w:r>
      <w:proofErr w:type="spellEnd"/>
    </w:p>
    <w:p w14:paraId="1347B7C3" w14:textId="732E4940" w:rsidR="00942581" w:rsidRDefault="00F116F2" w:rsidP="00942581">
      <w:pPr>
        <w:pStyle w:val="12"/>
        <w:spacing w:before="124"/>
        <w:ind w:firstLine="440"/>
      </w:pPr>
      <w:r>
        <w:t>4</w:t>
      </w:r>
      <w:r w:rsidR="00F102FF">
        <w:rPr>
          <w:rFonts w:hint="eastAsia"/>
        </w:rPr>
        <w:t>．</w:t>
      </w:r>
      <w:r w:rsidR="00942581">
        <w:t>验证</w:t>
      </w:r>
    </w:p>
    <w:p w14:paraId="41616A50" w14:textId="6D09415B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进程</w:t>
      </w:r>
      <w:r>
        <w:t>kill</w:t>
      </w:r>
      <w:r w:rsidR="00980408">
        <w:t>,</w:t>
      </w:r>
      <w:r w:rsidR="00B42B44">
        <w:t>实现</w:t>
      </w:r>
      <w:r w:rsidR="008A5EB6">
        <w:t>自动故障转移</w:t>
      </w:r>
    </w:p>
    <w:p w14:paraId="51385AED" w14:textId="77777777" w:rsidR="00942581" w:rsidRPr="00E8411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E84115">
        <w:rPr>
          <w:sz w:val="21"/>
          <w:szCs w:val="21"/>
        </w:rPr>
        <w:t xml:space="preserve">kill -9 </w:t>
      </w:r>
      <w:proofErr w:type="spellStart"/>
      <w:r w:rsidRPr="00E84115">
        <w:rPr>
          <w:sz w:val="21"/>
          <w:szCs w:val="21"/>
        </w:rPr>
        <w:t>namenode</w:t>
      </w:r>
      <w:proofErr w:type="spellEnd"/>
      <w:r w:rsidRPr="00E84115">
        <w:rPr>
          <w:rFonts w:hint="eastAsia"/>
          <w:sz w:val="21"/>
          <w:szCs w:val="21"/>
        </w:rPr>
        <w:t>的进程</w:t>
      </w:r>
      <w:r w:rsidRPr="00E84115">
        <w:rPr>
          <w:rFonts w:hint="eastAsia"/>
          <w:sz w:val="21"/>
          <w:szCs w:val="21"/>
        </w:rPr>
        <w:t>id</w:t>
      </w:r>
    </w:p>
    <w:p w14:paraId="652CE596" w14:textId="77777777" w:rsidR="00942581" w:rsidRPr="00A10748" w:rsidRDefault="00942581" w:rsidP="00942581"/>
    <w:p w14:paraId="06708B41" w14:textId="477BDE66" w:rsidR="00942581" w:rsidRDefault="00922FF4" w:rsidP="0094258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942581">
        <w:rPr>
          <w:rFonts w:ascii="Times New Roman" w:hAnsi="Times New Roman" w:hint="eastAsia"/>
          <w:sz w:val="28"/>
          <w:szCs w:val="28"/>
        </w:rPr>
        <w:t>.</w:t>
      </w:r>
      <w:r w:rsidR="00527C03">
        <w:rPr>
          <w:rFonts w:ascii="Times New Roman" w:hAnsi="Times New Roman"/>
          <w:sz w:val="28"/>
          <w:szCs w:val="28"/>
        </w:rPr>
        <w:t>5</w:t>
      </w:r>
      <w:r w:rsidR="00942581">
        <w:rPr>
          <w:rFonts w:ascii="Times New Roman" w:hAnsi="Times New Roman" w:hint="eastAsia"/>
          <w:sz w:val="28"/>
          <w:szCs w:val="28"/>
        </w:rPr>
        <w:t xml:space="preserve"> </w:t>
      </w:r>
      <w:r w:rsidR="00942581">
        <w:rPr>
          <w:rFonts w:ascii="Times New Roman" w:hAnsi="Times New Roman"/>
          <w:sz w:val="28"/>
          <w:szCs w:val="28"/>
        </w:rPr>
        <w:t>YARN</w:t>
      </w:r>
      <w:r w:rsidR="00942581">
        <w:rPr>
          <w:rFonts w:ascii="Times New Roman" w:hAnsi="Times New Roman" w:hint="eastAsia"/>
          <w:sz w:val="28"/>
          <w:szCs w:val="28"/>
        </w:rPr>
        <w:t>-</w:t>
      </w:r>
      <w:r w:rsidR="00942581">
        <w:rPr>
          <w:rFonts w:ascii="Times New Roman" w:hAnsi="Times New Roman"/>
          <w:sz w:val="28"/>
          <w:szCs w:val="28"/>
        </w:rPr>
        <w:t>HA</w:t>
      </w:r>
      <w:r w:rsidR="00942581">
        <w:rPr>
          <w:rFonts w:ascii="Times New Roman" w:hAnsi="Times New Roman"/>
          <w:sz w:val="28"/>
          <w:szCs w:val="28"/>
        </w:rPr>
        <w:t>配置</w:t>
      </w:r>
    </w:p>
    <w:p w14:paraId="269AF556" w14:textId="5F64FF50" w:rsidR="00942581" w:rsidRDefault="00922FF4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7E311F">
        <w:rPr>
          <w:sz w:val="28"/>
          <w:szCs w:val="28"/>
        </w:rPr>
        <w:t>5</w:t>
      </w:r>
      <w:r w:rsidR="00942581">
        <w:rPr>
          <w:sz w:val="28"/>
          <w:szCs w:val="28"/>
        </w:rPr>
        <w:t xml:space="preserve">.1 </w:t>
      </w:r>
      <w:r w:rsidR="00942581">
        <w:rPr>
          <w:rFonts w:hint="eastAsia"/>
          <w:sz w:val="28"/>
          <w:szCs w:val="28"/>
        </w:rPr>
        <w:t>YARN</w:t>
      </w:r>
      <w:r w:rsidR="00942581">
        <w:rPr>
          <w:sz w:val="28"/>
          <w:szCs w:val="28"/>
        </w:rPr>
        <w:t>-HA</w:t>
      </w:r>
      <w:r w:rsidR="00942581">
        <w:rPr>
          <w:rFonts w:hint="eastAsia"/>
          <w:sz w:val="28"/>
          <w:szCs w:val="28"/>
        </w:rPr>
        <w:t>工作机制</w:t>
      </w:r>
    </w:p>
    <w:p w14:paraId="0098D23F" w14:textId="1114562E" w:rsidR="00942581" w:rsidRDefault="00217450" w:rsidP="00942581">
      <w:pPr>
        <w:pStyle w:val="12"/>
        <w:spacing w:before="124"/>
        <w:ind w:firstLine="440"/>
      </w:pPr>
      <w:r>
        <w:t>1</w:t>
      </w:r>
      <w:r w:rsidR="00942581">
        <w:rPr>
          <w:rFonts w:hint="eastAsia"/>
        </w:rPr>
        <w:t>.</w:t>
      </w:r>
      <w:r w:rsidR="00942581">
        <w:tab/>
      </w:r>
      <w:r w:rsidR="00942581">
        <w:rPr>
          <w:rFonts w:hint="eastAsia"/>
        </w:rPr>
        <w:t>Y</w:t>
      </w:r>
      <w:r w:rsidR="00942581">
        <w:t>ARN-HA</w:t>
      </w:r>
      <w:r w:rsidR="00942581">
        <w:rPr>
          <w:rFonts w:hint="eastAsia"/>
        </w:rPr>
        <w:t>工作</w:t>
      </w:r>
      <w:r w:rsidR="00942581">
        <w:t>机制</w:t>
      </w:r>
      <w:r w:rsidR="00942581">
        <w:rPr>
          <w:rFonts w:hint="eastAsia"/>
        </w:rPr>
        <w:t>，如图</w:t>
      </w:r>
      <w:r w:rsidR="00472E32">
        <w:t>1-2</w:t>
      </w:r>
      <w:r w:rsidR="00942581">
        <w:rPr>
          <w:rFonts w:hint="eastAsia"/>
        </w:rPr>
        <w:t>所示</w:t>
      </w:r>
    </w:p>
    <w:p w14:paraId="01C6764F" w14:textId="77777777" w:rsidR="00942581" w:rsidRDefault="00942581" w:rsidP="00942581">
      <w:pPr>
        <w:jc w:val="center"/>
      </w:pPr>
      <w:r>
        <w:rPr>
          <w:noProof/>
        </w:rPr>
        <w:drawing>
          <wp:inline distT="0" distB="0" distL="0" distR="0" wp14:anchorId="19581D76" wp14:editId="646EEF03">
            <wp:extent cx="3975735" cy="2250440"/>
            <wp:effectExtent l="0" t="0" r="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B569C0" w14:textId="0DE89FF2" w:rsidR="00942581" w:rsidRDefault="00942581" w:rsidP="00942581">
      <w:pPr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="00CF0075">
        <w:rPr>
          <w:rFonts w:ascii="Calibri" w:hAnsi="Calibri" w:cs="Calibri"/>
          <w:sz w:val="18"/>
          <w:szCs w:val="20"/>
        </w:rPr>
        <w:t>1-2</w:t>
      </w:r>
      <w:r w:rsidRPr="00BC00A5"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/>
          <w:sz w:val="18"/>
          <w:szCs w:val="20"/>
        </w:rPr>
        <w:t xml:space="preserve"> </w:t>
      </w:r>
      <w:r>
        <w:rPr>
          <w:rFonts w:ascii="Calibri" w:hAnsi="Calibri" w:cs="Calibri" w:hint="eastAsia"/>
          <w:sz w:val="18"/>
          <w:szCs w:val="20"/>
        </w:rPr>
        <w:t>YARN-HA</w:t>
      </w:r>
      <w:r>
        <w:rPr>
          <w:rFonts w:ascii="Calibri" w:hAnsi="Calibri" w:cs="Calibri" w:hint="eastAsia"/>
          <w:sz w:val="18"/>
          <w:szCs w:val="20"/>
        </w:rPr>
        <w:t>工作机制</w:t>
      </w:r>
    </w:p>
    <w:p w14:paraId="0BA6C0CE" w14:textId="69765C66" w:rsidR="00942581" w:rsidRDefault="00922FF4" w:rsidP="00942581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 w:rsidR="00942581">
        <w:rPr>
          <w:rFonts w:hint="eastAsia"/>
          <w:sz w:val="28"/>
          <w:szCs w:val="28"/>
        </w:rPr>
        <w:t>.</w:t>
      </w:r>
      <w:r w:rsidR="00F0269E">
        <w:rPr>
          <w:sz w:val="28"/>
          <w:szCs w:val="28"/>
        </w:rPr>
        <w:t>5</w:t>
      </w:r>
      <w:r w:rsidR="00942581">
        <w:rPr>
          <w:sz w:val="28"/>
          <w:szCs w:val="28"/>
        </w:rPr>
        <w:t xml:space="preserve">.2 </w:t>
      </w:r>
      <w:r w:rsidR="00942581">
        <w:rPr>
          <w:rFonts w:hint="eastAsia"/>
          <w:sz w:val="28"/>
          <w:szCs w:val="28"/>
        </w:rPr>
        <w:t>配置</w:t>
      </w:r>
      <w:r w:rsidR="00942581">
        <w:rPr>
          <w:rFonts w:hint="eastAsia"/>
          <w:sz w:val="28"/>
          <w:szCs w:val="28"/>
        </w:rPr>
        <w:t>YARN</w:t>
      </w:r>
      <w:r w:rsidR="00942581">
        <w:rPr>
          <w:sz w:val="28"/>
          <w:szCs w:val="28"/>
        </w:rPr>
        <w:t>-HA</w:t>
      </w:r>
      <w:r w:rsidR="00942581">
        <w:rPr>
          <w:rFonts w:hint="eastAsia"/>
          <w:sz w:val="28"/>
          <w:szCs w:val="28"/>
        </w:rPr>
        <w:t>集群</w:t>
      </w:r>
    </w:p>
    <w:p w14:paraId="3353C90A" w14:textId="1AE44A3E" w:rsidR="00942581" w:rsidRDefault="00365AFA" w:rsidP="00942581">
      <w:pPr>
        <w:pStyle w:val="12"/>
        <w:spacing w:before="124"/>
        <w:ind w:firstLine="440"/>
      </w:pPr>
      <w:r>
        <w:t>1.</w:t>
      </w:r>
      <w:r w:rsidR="00942581">
        <w:t>规划集群</w:t>
      </w:r>
    </w:p>
    <w:p w14:paraId="30544645" w14:textId="067057D3" w:rsidR="00942581" w:rsidRDefault="00942581" w:rsidP="00942581">
      <w:pPr>
        <w:spacing w:line="360" w:lineRule="auto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 w:rsidR="00C64C94">
        <w:rPr>
          <w:rFonts w:ascii="Arial" w:eastAsia="黑体" w:hAnsi="Arial"/>
          <w:sz w:val="18"/>
          <w:szCs w:val="20"/>
        </w:rPr>
        <w:t>1</w:t>
      </w:r>
      <w:r>
        <w:rPr>
          <w:rFonts w:ascii="Arial" w:eastAsia="黑体" w:hAnsi="Arial" w:hint="eastAsia"/>
          <w:sz w:val="18"/>
          <w:szCs w:val="20"/>
        </w:rPr>
        <w:t>-2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942581" w14:paraId="0DE8624D" w14:textId="77777777" w:rsidTr="00DD305A">
        <w:tc>
          <w:tcPr>
            <w:tcW w:w="2840" w:type="dxa"/>
            <w:tcBorders>
              <w:left w:val="nil"/>
            </w:tcBorders>
          </w:tcPr>
          <w:p w14:paraId="2C18A367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 w14:paraId="48417431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 w14:paraId="12136A79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E84115">
              <w:rPr>
                <w:rFonts w:ascii="Times New Roman" w:hAnsi="Times New Roman" w:hint="eastAsia"/>
                <w:sz w:val="21"/>
                <w:szCs w:val="21"/>
              </w:rPr>
              <w:t>hadoop104</w:t>
            </w:r>
          </w:p>
        </w:tc>
      </w:tr>
      <w:tr w:rsidR="00942581" w14:paraId="44AB55D3" w14:textId="77777777" w:rsidTr="00DD305A">
        <w:tc>
          <w:tcPr>
            <w:tcW w:w="2840" w:type="dxa"/>
            <w:tcBorders>
              <w:left w:val="nil"/>
            </w:tcBorders>
          </w:tcPr>
          <w:p w14:paraId="270FDC3F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2681202D" w14:textId="77777777" w:rsidR="00942581" w:rsidRPr="00E8411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42BC162B" w14:textId="727FD903" w:rsidR="00942581" w:rsidRPr="00E84115" w:rsidRDefault="000811A4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>
              <w:rPr>
                <w:rFonts w:ascii="Times New Roman" w:hAnsi="Times New Roman"/>
                <w:sz w:val="21"/>
                <w:szCs w:val="21"/>
              </w:rPr>
              <w:t>NameNode</w:t>
            </w:r>
            <w:proofErr w:type="spellEnd"/>
          </w:p>
        </w:tc>
      </w:tr>
      <w:tr w:rsidR="00942581" w14:paraId="5A2A51A8" w14:textId="77777777" w:rsidTr="00DD305A">
        <w:tc>
          <w:tcPr>
            <w:tcW w:w="2840" w:type="dxa"/>
            <w:tcBorders>
              <w:left w:val="nil"/>
            </w:tcBorders>
          </w:tcPr>
          <w:p w14:paraId="7C085032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lastRenderedPageBreak/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14:paraId="65F9987B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335B8C83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135775" w14:paraId="3BD32FCC" w14:textId="77777777" w:rsidTr="00DD305A">
        <w:tc>
          <w:tcPr>
            <w:tcW w:w="2840" w:type="dxa"/>
            <w:tcBorders>
              <w:left w:val="nil"/>
            </w:tcBorders>
          </w:tcPr>
          <w:p w14:paraId="241F377D" w14:textId="2FDD816C" w:rsidR="00135775" w:rsidRPr="00E84115" w:rsidRDefault="00135775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  <w:tc>
          <w:tcPr>
            <w:tcW w:w="2841" w:type="dxa"/>
          </w:tcPr>
          <w:p w14:paraId="5CA07460" w14:textId="5FBADDAE" w:rsidR="00135775" w:rsidRPr="00E84115" w:rsidRDefault="00135775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 w14:paraId="129D6909" w14:textId="1ED74710" w:rsidR="00135775" w:rsidRPr="00E84115" w:rsidRDefault="00135775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</w:tr>
      <w:tr w:rsidR="00942581" w14:paraId="3C722A17" w14:textId="77777777" w:rsidTr="00DD305A">
        <w:tc>
          <w:tcPr>
            <w:tcW w:w="2840" w:type="dxa"/>
            <w:tcBorders>
              <w:left w:val="nil"/>
            </w:tcBorders>
          </w:tcPr>
          <w:p w14:paraId="248B9298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</w:tcPr>
          <w:p w14:paraId="19838EAA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  <w:tc>
          <w:tcPr>
            <w:tcW w:w="2841" w:type="dxa"/>
            <w:tcBorders>
              <w:right w:val="nil"/>
            </w:tcBorders>
          </w:tcPr>
          <w:p w14:paraId="6704C122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DataNode</w:t>
            </w:r>
            <w:proofErr w:type="spellEnd"/>
          </w:p>
        </w:tc>
      </w:tr>
      <w:tr w:rsidR="00942581" w14:paraId="3FBD892D" w14:textId="77777777" w:rsidTr="00DD305A">
        <w:tc>
          <w:tcPr>
            <w:tcW w:w="2840" w:type="dxa"/>
            <w:tcBorders>
              <w:left w:val="nil"/>
            </w:tcBorders>
          </w:tcPr>
          <w:p w14:paraId="02C58E0C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 w14:paraId="6FE72618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 w14:paraId="11AD485B" w14:textId="77777777" w:rsidR="00942581" w:rsidRPr="00E84115" w:rsidRDefault="00942581" w:rsidP="00421845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 w:rsidRPr="00E84115"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 w:rsidR="00DD305A" w14:paraId="02C931F2" w14:textId="77777777" w:rsidTr="00DD305A">
        <w:tc>
          <w:tcPr>
            <w:tcW w:w="2840" w:type="dxa"/>
            <w:tcBorders>
              <w:left w:val="nil"/>
            </w:tcBorders>
          </w:tcPr>
          <w:p w14:paraId="65444D13" w14:textId="77777777" w:rsidR="00DD305A" w:rsidRPr="00E84115" w:rsidRDefault="00DD305A" w:rsidP="00DD305A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14:paraId="084DC7EB" w14:textId="77777777" w:rsidR="00DD305A" w:rsidRPr="00E84115" w:rsidRDefault="00DD305A" w:rsidP="00DD305A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2AFB3912" w14:textId="5A205F8B" w:rsidR="00DD305A" w:rsidRPr="00E84115" w:rsidRDefault="00DD305A" w:rsidP="00DD305A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 w:rsidR="00DD305A" w14:paraId="0295E02D" w14:textId="77777777" w:rsidTr="00DD305A">
        <w:tc>
          <w:tcPr>
            <w:tcW w:w="2840" w:type="dxa"/>
            <w:tcBorders>
              <w:left w:val="nil"/>
            </w:tcBorders>
          </w:tcPr>
          <w:p w14:paraId="7B8DD28C" w14:textId="77777777" w:rsidR="00DD305A" w:rsidRPr="00E84115" w:rsidRDefault="00DD305A" w:rsidP="00DD305A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 w14:paraId="0AD34990" w14:textId="77777777" w:rsidR="00DD305A" w:rsidRPr="00E84115" w:rsidRDefault="00DD305A" w:rsidP="00DD305A"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proofErr w:type="spellStart"/>
            <w:r w:rsidRPr="00E84115"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proofErr w:type="spellEnd"/>
            <w:r w:rsidRPr="00E84115"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66B9D7BA" w14:textId="77777777" w:rsidR="00DD305A" w:rsidRPr="00E84115" w:rsidRDefault="00DD305A" w:rsidP="00DD305A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E84115">
              <w:rPr>
                <w:rFonts w:ascii="Times New Roman" w:hAnsi="Times New Roman" w:hint="eastAsia"/>
                <w:sz w:val="21"/>
                <w:szCs w:val="21"/>
              </w:rPr>
              <w:t>NodeManager</w:t>
            </w:r>
            <w:proofErr w:type="spellEnd"/>
            <w:r w:rsidRPr="00E8411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</w:tbl>
    <w:p w14:paraId="4AC5DD83" w14:textId="1C311290" w:rsidR="00942581" w:rsidRDefault="0084015A" w:rsidP="00942581">
      <w:pPr>
        <w:pStyle w:val="12"/>
        <w:spacing w:before="124"/>
        <w:ind w:firstLine="440"/>
      </w:pPr>
      <w:r>
        <w:t>2</w:t>
      </w:r>
      <w:r w:rsidR="00942581">
        <w:t>.</w:t>
      </w:r>
      <w:r w:rsidR="00942581">
        <w:tab/>
      </w:r>
      <w:r w:rsidR="00942581">
        <w:t>具体配置</w:t>
      </w:r>
    </w:p>
    <w:p w14:paraId="23CFC927" w14:textId="77777777" w:rsidR="00942581" w:rsidRDefault="00942581" w:rsidP="00942581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942581" w14:paraId="0E26DCF5" w14:textId="77777777" w:rsidTr="00421845">
        <w:tc>
          <w:tcPr>
            <w:tcW w:w="8222" w:type="dxa"/>
          </w:tcPr>
          <w:p w14:paraId="7564B07C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configuration&gt;</w:t>
            </w:r>
          </w:p>
          <w:p w14:paraId="32D384A7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7794BB07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1FD7FCDF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r w:rsidRPr="00016965">
              <w:rPr>
                <w:sz w:val="21"/>
                <w:szCs w:val="21"/>
              </w:rPr>
              <w:t>yarn.nodemanager.aux</w:t>
            </w:r>
            <w:proofErr w:type="spellEnd"/>
            <w:r w:rsidRPr="00016965">
              <w:rPr>
                <w:sz w:val="21"/>
                <w:szCs w:val="21"/>
              </w:rPr>
              <w:t>-services&lt;/name&gt;</w:t>
            </w:r>
          </w:p>
          <w:p w14:paraId="3C0CBE45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</w:t>
            </w:r>
            <w:proofErr w:type="spellStart"/>
            <w:r w:rsidRPr="00016965">
              <w:rPr>
                <w:sz w:val="21"/>
                <w:szCs w:val="21"/>
              </w:rPr>
              <w:t>mapreduce_shuffle</w:t>
            </w:r>
            <w:proofErr w:type="spellEnd"/>
            <w:r w:rsidRPr="00016965">
              <w:rPr>
                <w:sz w:val="21"/>
                <w:szCs w:val="21"/>
              </w:rPr>
              <w:t>&lt;/value&gt;</w:t>
            </w:r>
          </w:p>
          <w:p w14:paraId="4FEC2CF0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3284E528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2F57ED93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启用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 xml:space="preserve"> ha--&gt;</w:t>
            </w:r>
          </w:p>
          <w:p w14:paraId="5B41E32A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09B49608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ha.enabled</w:t>
            </w:r>
            <w:proofErr w:type="spellEnd"/>
            <w:r w:rsidRPr="00016965">
              <w:rPr>
                <w:sz w:val="21"/>
                <w:szCs w:val="21"/>
              </w:rPr>
              <w:t>&lt;/name&gt;</w:t>
            </w:r>
          </w:p>
          <w:p w14:paraId="6FEC673A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14:paraId="5B41105C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6A1D6FA9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14:paraId="0651A939" w14:textId="623AF5CD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声明</w:t>
            </w:r>
            <w:r w:rsidR="009952A1">
              <w:rPr>
                <w:rFonts w:hint="eastAsia"/>
                <w:sz w:val="21"/>
                <w:szCs w:val="21"/>
              </w:rPr>
              <w:t>HA</w:t>
            </w:r>
            <w:r w:rsidR="005C2A27">
              <w:rPr>
                <w:sz w:val="21"/>
                <w:szCs w:val="21"/>
              </w:rPr>
              <w:t xml:space="preserve"> 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>的地址</w:t>
            </w:r>
            <w:r w:rsidRPr="00016965">
              <w:rPr>
                <w:sz w:val="21"/>
                <w:szCs w:val="21"/>
              </w:rPr>
              <w:t>--&gt;</w:t>
            </w:r>
          </w:p>
          <w:p w14:paraId="05D5A8BB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70B6CA2C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cluster</w:t>
            </w:r>
            <w:proofErr w:type="spellEnd"/>
            <w:r w:rsidRPr="00016965">
              <w:rPr>
                <w:sz w:val="21"/>
                <w:szCs w:val="21"/>
              </w:rPr>
              <w:t>-id&lt;/name&gt;</w:t>
            </w:r>
          </w:p>
          <w:p w14:paraId="2F76FBB0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cluster-yarn1&lt;/value&gt;</w:t>
            </w:r>
          </w:p>
          <w:p w14:paraId="02A2529A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2847923F" w14:textId="63F5D475" w:rsidR="00942581" w:rsidRPr="00016965" w:rsidRDefault="00775E17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sz w:val="21"/>
                <w:szCs w:val="21"/>
              </w:rPr>
              <w:t xml:space="preserve">   </w:t>
            </w:r>
            <w:r w:rsidR="00C644F4" w:rsidRPr="00016965">
              <w:rPr>
                <w:sz w:val="21"/>
                <w:szCs w:val="21"/>
              </w:rPr>
              <w:t xml:space="preserve"> </w:t>
            </w:r>
            <w:proofErr w:type="gramStart"/>
            <w:r w:rsidR="00C644F4" w:rsidRPr="00016965">
              <w:rPr>
                <w:sz w:val="21"/>
                <w:szCs w:val="21"/>
              </w:rPr>
              <w:t>&lt;!</w:t>
            </w:r>
            <w:r w:rsidR="00C644F4">
              <w:rPr>
                <w:sz w:val="21"/>
                <w:szCs w:val="21"/>
              </w:rPr>
              <w:t>--</w:t>
            </w:r>
            <w:proofErr w:type="gramEnd"/>
            <w:r w:rsidR="00C644F4">
              <w:rPr>
                <w:sz w:val="21"/>
                <w:szCs w:val="21"/>
              </w:rPr>
              <w:t xml:space="preserve"> </w:t>
            </w:r>
            <w:r w:rsidR="00C644F4">
              <w:rPr>
                <w:rFonts w:hint="eastAsia"/>
                <w:sz w:val="21"/>
                <w:szCs w:val="21"/>
              </w:rPr>
              <w:t>指定</w:t>
            </w:r>
            <w:r w:rsidR="00C644F4">
              <w:rPr>
                <w:rFonts w:hint="eastAsia"/>
                <w:sz w:val="21"/>
                <w:szCs w:val="21"/>
              </w:rPr>
              <w:t>RM</w:t>
            </w:r>
            <w:r w:rsidR="00C644F4">
              <w:rPr>
                <w:rFonts w:hint="eastAsia"/>
                <w:sz w:val="21"/>
                <w:szCs w:val="21"/>
              </w:rPr>
              <w:t>的逻辑列表</w:t>
            </w:r>
            <w:r w:rsidR="00C644F4" w:rsidRPr="00016965">
              <w:rPr>
                <w:sz w:val="21"/>
                <w:szCs w:val="21"/>
              </w:rPr>
              <w:t xml:space="preserve"> --&gt;</w:t>
            </w:r>
          </w:p>
          <w:p w14:paraId="5CC24C7C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24FD1A79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a.rm-ids&lt;/name&gt;</w:t>
            </w:r>
          </w:p>
          <w:p w14:paraId="1CED5D3D" w14:textId="204F20B4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rm</w:t>
            </w:r>
            <w:proofErr w:type="gramStart"/>
            <w:r w:rsidRPr="00016965">
              <w:rPr>
                <w:sz w:val="21"/>
                <w:szCs w:val="21"/>
              </w:rPr>
              <w:t>1,rm</w:t>
            </w:r>
            <w:proofErr w:type="gramEnd"/>
            <w:r w:rsidRPr="00016965">
              <w:rPr>
                <w:sz w:val="21"/>
                <w:szCs w:val="21"/>
              </w:rPr>
              <w:t>2</w:t>
            </w:r>
            <w:r w:rsidR="006E2373">
              <w:rPr>
                <w:rFonts w:hint="eastAsia"/>
                <w:sz w:val="21"/>
                <w:szCs w:val="21"/>
              </w:rPr>
              <w:t>,</w:t>
            </w:r>
            <w:r w:rsidR="006E2373">
              <w:rPr>
                <w:sz w:val="21"/>
                <w:szCs w:val="21"/>
              </w:rPr>
              <w:t>rm3</w:t>
            </w:r>
            <w:r w:rsidRPr="00016965">
              <w:rPr>
                <w:sz w:val="21"/>
                <w:szCs w:val="21"/>
              </w:rPr>
              <w:t>&lt;/value&gt;</w:t>
            </w:r>
          </w:p>
          <w:p w14:paraId="591EB95C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424A9F08" w14:textId="681CBDFA" w:rsidR="00942581" w:rsidRDefault="00942581" w:rsidP="0058752F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265C78CD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proofErr w:type="gramStart"/>
            <w:r w:rsidRPr="0058752F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752F">
              <w:rPr>
                <w:rFonts w:hint="eastAsia"/>
                <w:sz w:val="21"/>
                <w:szCs w:val="21"/>
              </w:rPr>
              <w:t xml:space="preserve"> </w:t>
            </w:r>
            <w:r w:rsidRPr="0058752F">
              <w:rPr>
                <w:rFonts w:hint="eastAsia"/>
                <w:sz w:val="21"/>
                <w:szCs w:val="21"/>
              </w:rPr>
              <w:t>指定</w:t>
            </w:r>
            <w:r w:rsidRPr="0058752F">
              <w:rPr>
                <w:rFonts w:hint="eastAsia"/>
                <w:sz w:val="21"/>
                <w:szCs w:val="21"/>
              </w:rPr>
              <w:t xml:space="preserve">rm1 </w:t>
            </w:r>
            <w:r w:rsidRPr="0058752F">
              <w:rPr>
                <w:rFonts w:hint="eastAsia"/>
                <w:sz w:val="21"/>
                <w:szCs w:val="21"/>
              </w:rPr>
              <w:t>的主机名</w:t>
            </w:r>
            <w:r w:rsidRPr="0058752F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44930F56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&lt;property&gt;</w:t>
            </w:r>
          </w:p>
          <w:p w14:paraId="58C03F4A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 w14:paraId="6248ED0C" w14:textId="753F87E5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value&gt;hadoop</w:t>
            </w:r>
            <w:r w:rsidR="007C2C5D">
              <w:rPr>
                <w:sz w:val="21"/>
                <w:szCs w:val="21"/>
              </w:rPr>
              <w:t>1</w:t>
            </w:r>
            <w:r w:rsidRPr="0058752F">
              <w:rPr>
                <w:sz w:val="21"/>
                <w:szCs w:val="21"/>
              </w:rPr>
              <w:t>02&lt;/value&gt;</w:t>
            </w:r>
          </w:p>
          <w:p w14:paraId="22BAC62B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&lt;/property&gt;</w:t>
            </w:r>
          </w:p>
          <w:p w14:paraId="72512D2B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rFonts w:hint="eastAsia"/>
                <w:sz w:val="21"/>
                <w:szCs w:val="21"/>
              </w:rPr>
              <w:t xml:space="preserve">    </w:t>
            </w:r>
            <w:proofErr w:type="gramStart"/>
            <w:r w:rsidRPr="0058752F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752F">
              <w:rPr>
                <w:rFonts w:hint="eastAsia"/>
                <w:sz w:val="21"/>
                <w:szCs w:val="21"/>
              </w:rPr>
              <w:t xml:space="preserve"> </w:t>
            </w:r>
            <w:r w:rsidRPr="0058752F">
              <w:rPr>
                <w:rFonts w:hint="eastAsia"/>
                <w:sz w:val="21"/>
                <w:szCs w:val="21"/>
              </w:rPr>
              <w:t>指定</w:t>
            </w:r>
            <w:r w:rsidRPr="0058752F">
              <w:rPr>
                <w:rFonts w:hint="eastAsia"/>
                <w:sz w:val="21"/>
                <w:szCs w:val="21"/>
              </w:rPr>
              <w:t>rm1</w:t>
            </w:r>
            <w:r w:rsidRPr="0058752F">
              <w:rPr>
                <w:rFonts w:hint="eastAsia"/>
                <w:sz w:val="21"/>
                <w:szCs w:val="21"/>
              </w:rPr>
              <w:t>的</w:t>
            </w:r>
            <w:r w:rsidRPr="0058752F">
              <w:rPr>
                <w:rFonts w:hint="eastAsia"/>
                <w:sz w:val="21"/>
                <w:szCs w:val="21"/>
              </w:rPr>
              <w:t>web</w:t>
            </w:r>
            <w:r w:rsidRPr="0058752F">
              <w:rPr>
                <w:rFonts w:hint="eastAsia"/>
                <w:sz w:val="21"/>
                <w:szCs w:val="21"/>
              </w:rPr>
              <w:t>端地址</w:t>
            </w:r>
            <w:r w:rsidRPr="0058752F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2F3ECAC0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>&lt;property&gt;</w:t>
            </w:r>
          </w:p>
          <w:p w14:paraId="16F4F29B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name&gt;yarn.resourcemanager.webapp.address.rm1&lt;/name&gt;</w:t>
            </w:r>
          </w:p>
          <w:p w14:paraId="4E0BE964" w14:textId="2C212B95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value&gt;hadoop</w:t>
            </w:r>
            <w:r w:rsidR="007C2C5D">
              <w:rPr>
                <w:sz w:val="21"/>
                <w:szCs w:val="21"/>
              </w:rPr>
              <w:t>1</w:t>
            </w:r>
            <w:r w:rsidRPr="0058752F">
              <w:rPr>
                <w:sz w:val="21"/>
                <w:szCs w:val="21"/>
              </w:rPr>
              <w:t>02:8088&lt;/value&gt;</w:t>
            </w:r>
          </w:p>
          <w:p w14:paraId="3A058D4D" w14:textId="6CB91E4B" w:rsid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>&lt;/property&gt;</w:t>
            </w:r>
          </w:p>
          <w:p w14:paraId="14CC1AD6" w14:textId="64E1E900" w:rsidR="009E27CF" w:rsidRPr="0058752F" w:rsidRDefault="009E27C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sz w:val="21"/>
                <w:szCs w:val="21"/>
              </w:rPr>
              <w:t xml:space="preserve">  </w:t>
            </w:r>
            <w:proofErr w:type="gramStart"/>
            <w:r>
              <w:rPr>
                <w:sz w:val="21"/>
                <w:szCs w:val="21"/>
              </w:rPr>
              <w:t>&lt;!--</w:t>
            </w:r>
            <w:proofErr w:type="gramEnd"/>
            <w:r>
              <w:rPr>
                <w:sz w:val="21"/>
                <w:szCs w:val="21"/>
              </w:rPr>
              <w:t xml:space="preserve">  =========== rm1 </w:t>
            </w:r>
            <w:r>
              <w:rPr>
                <w:rFonts w:hint="eastAsia"/>
                <w:sz w:val="21"/>
                <w:szCs w:val="21"/>
              </w:rPr>
              <w:t>配置</w:t>
            </w:r>
            <w:r>
              <w:rPr>
                <w:sz w:val="21"/>
                <w:szCs w:val="21"/>
              </w:rPr>
              <w:t xml:space="preserve">============  --&gt; </w:t>
            </w:r>
          </w:p>
          <w:p w14:paraId="020A9300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rFonts w:hint="eastAsia"/>
                <w:sz w:val="21"/>
                <w:szCs w:val="21"/>
              </w:rPr>
              <w:t xml:space="preserve">   </w:t>
            </w:r>
            <w:proofErr w:type="gramStart"/>
            <w:r w:rsidRPr="0058752F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752F">
              <w:rPr>
                <w:rFonts w:hint="eastAsia"/>
                <w:sz w:val="21"/>
                <w:szCs w:val="21"/>
              </w:rPr>
              <w:t xml:space="preserve"> </w:t>
            </w:r>
            <w:r w:rsidRPr="0058752F">
              <w:rPr>
                <w:rFonts w:hint="eastAsia"/>
                <w:sz w:val="21"/>
                <w:szCs w:val="21"/>
              </w:rPr>
              <w:t>指定</w:t>
            </w:r>
            <w:r w:rsidRPr="0058752F">
              <w:rPr>
                <w:rFonts w:hint="eastAsia"/>
                <w:sz w:val="21"/>
                <w:szCs w:val="21"/>
              </w:rPr>
              <w:t>rm1</w:t>
            </w:r>
            <w:r w:rsidRPr="0058752F">
              <w:rPr>
                <w:rFonts w:hint="eastAsia"/>
                <w:sz w:val="21"/>
                <w:szCs w:val="21"/>
              </w:rPr>
              <w:t>的内部通信地址</w:t>
            </w:r>
            <w:r w:rsidRPr="0058752F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6AB61A2C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&lt;property&gt;</w:t>
            </w:r>
          </w:p>
          <w:p w14:paraId="67170C82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name&gt;yarn.resourcemanager.address.rm1&lt;/name&gt;</w:t>
            </w:r>
          </w:p>
          <w:p w14:paraId="7A47D81A" w14:textId="626671D5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value&gt;hadoop</w:t>
            </w:r>
            <w:r w:rsidR="007C2C5D">
              <w:rPr>
                <w:sz w:val="21"/>
                <w:szCs w:val="21"/>
              </w:rPr>
              <w:t>1</w:t>
            </w:r>
            <w:r w:rsidRPr="0058752F">
              <w:rPr>
                <w:sz w:val="21"/>
                <w:szCs w:val="21"/>
              </w:rPr>
              <w:t>02:8032&lt;/value&gt;</w:t>
            </w:r>
          </w:p>
          <w:p w14:paraId="313A4778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&lt;/property&gt;</w:t>
            </w:r>
          </w:p>
          <w:p w14:paraId="23D4A155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rFonts w:hint="eastAsia"/>
                <w:sz w:val="21"/>
                <w:szCs w:val="21"/>
              </w:rPr>
              <w:lastRenderedPageBreak/>
              <w:t xml:space="preserve">  </w:t>
            </w:r>
            <w:proofErr w:type="gramStart"/>
            <w:r w:rsidRPr="0058752F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752F">
              <w:rPr>
                <w:rFonts w:hint="eastAsia"/>
                <w:sz w:val="21"/>
                <w:szCs w:val="21"/>
              </w:rPr>
              <w:t xml:space="preserve"> </w:t>
            </w:r>
            <w:r w:rsidRPr="0058752F">
              <w:rPr>
                <w:rFonts w:hint="eastAsia"/>
                <w:sz w:val="21"/>
                <w:szCs w:val="21"/>
              </w:rPr>
              <w:t>指定</w:t>
            </w:r>
            <w:r w:rsidRPr="0058752F">
              <w:rPr>
                <w:rFonts w:hint="eastAsia"/>
                <w:sz w:val="21"/>
                <w:szCs w:val="21"/>
              </w:rPr>
              <w:t>AM</w:t>
            </w:r>
            <w:r w:rsidRPr="0058752F">
              <w:rPr>
                <w:rFonts w:hint="eastAsia"/>
                <w:sz w:val="21"/>
                <w:szCs w:val="21"/>
              </w:rPr>
              <w:t>向</w:t>
            </w:r>
            <w:r w:rsidRPr="0058752F">
              <w:rPr>
                <w:rFonts w:hint="eastAsia"/>
                <w:sz w:val="21"/>
                <w:szCs w:val="21"/>
              </w:rPr>
              <w:t>rm1</w:t>
            </w:r>
            <w:r w:rsidRPr="0058752F">
              <w:rPr>
                <w:rFonts w:hint="eastAsia"/>
                <w:sz w:val="21"/>
                <w:szCs w:val="21"/>
              </w:rPr>
              <w:t>申请资源的地址</w:t>
            </w:r>
            <w:r w:rsidRPr="0058752F">
              <w:rPr>
                <w:rFonts w:hint="eastAsia"/>
                <w:sz w:val="21"/>
                <w:szCs w:val="21"/>
              </w:rPr>
              <w:t xml:space="preserve"> --&gt;</w:t>
            </w:r>
          </w:p>
          <w:p w14:paraId="2F3E1272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&lt;property&gt;</w:t>
            </w:r>
          </w:p>
          <w:p w14:paraId="7B566DB6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name&gt;yarn.resourcemanager.scheduler.address.rm1&lt;/name&gt;  </w:t>
            </w:r>
          </w:p>
          <w:p w14:paraId="3DBBD834" w14:textId="53B7516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value&gt;hadoop</w:t>
            </w:r>
            <w:r w:rsidR="007C2C5D">
              <w:rPr>
                <w:sz w:val="21"/>
                <w:szCs w:val="21"/>
              </w:rPr>
              <w:t>1</w:t>
            </w:r>
            <w:r w:rsidRPr="0058752F">
              <w:rPr>
                <w:sz w:val="21"/>
                <w:szCs w:val="21"/>
              </w:rPr>
              <w:t>02:8030&lt;/value&gt;</w:t>
            </w:r>
          </w:p>
          <w:p w14:paraId="6A620ABF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&lt;/property&gt;</w:t>
            </w:r>
          </w:p>
          <w:p w14:paraId="4E4322A5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rFonts w:hint="eastAsia"/>
                <w:sz w:val="21"/>
                <w:szCs w:val="21"/>
              </w:rPr>
              <w:t xml:space="preserve">  </w:t>
            </w:r>
            <w:proofErr w:type="gramStart"/>
            <w:r w:rsidRPr="0058752F">
              <w:rPr>
                <w:rFonts w:hint="eastAsia"/>
                <w:sz w:val="21"/>
                <w:szCs w:val="21"/>
              </w:rPr>
              <w:t>&lt;!--</w:t>
            </w:r>
            <w:proofErr w:type="gramEnd"/>
            <w:r w:rsidRPr="0058752F">
              <w:rPr>
                <w:rFonts w:hint="eastAsia"/>
                <w:sz w:val="21"/>
                <w:szCs w:val="21"/>
              </w:rPr>
              <w:t xml:space="preserve"> </w:t>
            </w:r>
            <w:r w:rsidRPr="0058752F">
              <w:rPr>
                <w:rFonts w:hint="eastAsia"/>
                <w:sz w:val="21"/>
                <w:szCs w:val="21"/>
              </w:rPr>
              <w:t>指定供</w:t>
            </w:r>
            <w:r w:rsidRPr="0058752F">
              <w:rPr>
                <w:rFonts w:hint="eastAsia"/>
                <w:sz w:val="21"/>
                <w:szCs w:val="21"/>
              </w:rPr>
              <w:t>NM</w:t>
            </w:r>
            <w:r w:rsidRPr="0058752F">
              <w:rPr>
                <w:rFonts w:hint="eastAsia"/>
                <w:sz w:val="21"/>
                <w:szCs w:val="21"/>
              </w:rPr>
              <w:t>连接的地址</w:t>
            </w:r>
            <w:r w:rsidRPr="0058752F">
              <w:rPr>
                <w:rFonts w:hint="eastAsia"/>
                <w:sz w:val="21"/>
                <w:szCs w:val="21"/>
              </w:rPr>
              <w:t xml:space="preserve"> --&gt;  </w:t>
            </w:r>
          </w:p>
          <w:p w14:paraId="0094E4F1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>&lt;property&gt;</w:t>
            </w:r>
          </w:p>
          <w:p w14:paraId="6B1FB296" w14:textId="77777777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name&gt;yarn.resourcemanager.resource-tracker.address.rm1&lt;/name&gt;</w:t>
            </w:r>
          </w:p>
          <w:p w14:paraId="3A1317CF" w14:textId="27117D9C" w:rsidR="0058752F" w:rsidRP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 xml:space="preserve">        &lt;value&gt;hadoop</w:t>
            </w:r>
            <w:r w:rsidR="007C2C5D">
              <w:rPr>
                <w:sz w:val="21"/>
                <w:szCs w:val="21"/>
              </w:rPr>
              <w:t>1</w:t>
            </w:r>
            <w:r w:rsidRPr="0058752F">
              <w:rPr>
                <w:sz w:val="21"/>
                <w:szCs w:val="21"/>
              </w:rPr>
              <w:t>02:8031&lt;/value&gt;</w:t>
            </w:r>
          </w:p>
          <w:p w14:paraId="3E69D01E" w14:textId="09853433" w:rsid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58752F">
              <w:rPr>
                <w:sz w:val="21"/>
                <w:szCs w:val="21"/>
              </w:rPr>
              <w:t>&lt;/property&gt;</w:t>
            </w:r>
          </w:p>
          <w:p w14:paraId="2147A0D4" w14:textId="77777777" w:rsidR="0058752F" w:rsidRPr="00016965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</w:p>
          <w:p w14:paraId="0E787630" w14:textId="2E08C65B" w:rsidR="00403B56" w:rsidRPr="0058752F" w:rsidRDefault="00403B56" w:rsidP="00403B56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proofErr w:type="gramStart"/>
            <w:r>
              <w:rPr>
                <w:sz w:val="21"/>
                <w:szCs w:val="21"/>
              </w:rPr>
              <w:t>&lt;!--</w:t>
            </w:r>
            <w:proofErr w:type="gramEnd"/>
            <w:r>
              <w:rPr>
                <w:sz w:val="21"/>
                <w:szCs w:val="21"/>
              </w:rPr>
              <w:t xml:space="preserve">  =========== rm</w:t>
            </w:r>
            <w:r w:rsidR="00FE1155">
              <w:rPr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配置</w:t>
            </w:r>
            <w:r>
              <w:rPr>
                <w:sz w:val="21"/>
                <w:szCs w:val="21"/>
              </w:rPr>
              <w:t xml:space="preserve">============  --&gt; </w:t>
            </w:r>
          </w:p>
          <w:p w14:paraId="43C3DB22" w14:textId="3E5AC77C" w:rsidR="00942581" w:rsidRPr="00403B56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4BBA9067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4F428C38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 w14:paraId="470A2127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3&lt;/value&gt;</w:t>
            </w:r>
          </w:p>
          <w:p w14:paraId="6AA6A2B7" w14:textId="650C871C" w:rsidR="00942581" w:rsidRDefault="00942581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/property&gt;</w:t>
            </w:r>
          </w:p>
          <w:p w14:paraId="2CA83B47" w14:textId="4CF6E12B" w:rsidR="007C2C5D" w:rsidRDefault="007C2C5D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</w:p>
          <w:p w14:paraId="6C8A86F9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>&lt;property&gt;</w:t>
            </w:r>
          </w:p>
          <w:p w14:paraId="1968EB2E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    &lt;name&gt;yarn.resourcemanager.webapp.address.rm2&lt;/name&gt;</w:t>
            </w:r>
          </w:p>
          <w:p w14:paraId="69130CC4" w14:textId="1342D626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    &lt;value&gt;hadoop</w:t>
            </w:r>
            <w:r>
              <w:rPr>
                <w:sz w:val="21"/>
                <w:szCs w:val="21"/>
              </w:rPr>
              <w:t>1</w:t>
            </w:r>
            <w:r w:rsidRPr="007C2C5D">
              <w:rPr>
                <w:sz w:val="21"/>
                <w:szCs w:val="21"/>
              </w:rPr>
              <w:t>03:8088&lt;/value&gt;</w:t>
            </w:r>
          </w:p>
          <w:p w14:paraId="1ADD98DE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>&lt;/property&gt;</w:t>
            </w:r>
          </w:p>
          <w:p w14:paraId="423E3213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&lt;property&gt;</w:t>
            </w:r>
          </w:p>
          <w:p w14:paraId="6713C9EF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    &lt;name&gt;yarn.resourcemanager.address.rm2&lt;/name&gt;</w:t>
            </w:r>
          </w:p>
          <w:p w14:paraId="7D36B727" w14:textId="4F86B872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    &lt;value&gt;hadoop</w:t>
            </w:r>
            <w:r>
              <w:rPr>
                <w:sz w:val="21"/>
                <w:szCs w:val="21"/>
              </w:rPr>
              <w:t>1</w:t>
            </w:r>
            <w:r w:rsidRPr="007C2C5D">
              <w:rPr>
                <w:sz w:val="21"/>
                <w:szCs w:val="21"/>
              </w:rPr>
              <w:t>03:8032&lt;/value&gt;</w:t>
            </w:r>
          </w:p>
          <w:p w14:paraId="371D517F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&lt;/property&gt;</w:t>
            </w:r>
          </w:p>
          <w:p w14:paraId="7ACC5890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&lt;property&gt;</w:t>
            </w:r>
          </w:p>
          <w:p w14:paraId="0C6E8DF1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    &lt;name&gt;yarn.resourcemanager.scheduler.address.rm2&lt;/name&gt;</w:t>
            </w:r>
          </w:p>
          <w:p w14:paraId="08481352" w14:textId="157C1560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    &lt;value&gt;hadoop</w:t>
            </w:r>
            <w:r>
              <w:rPr>
                <w:sz w:val="21"/>
                <w:szCs w:val="21"/>
              </w:rPr>
              <w:t>1</w:t>
            </w:r>
            <w:r w:rsidRPr="007C2C5D">
              <w:rPr>
                <w:sz w:val="21"/>
                <w:szCs w:val="21"/>
              </w:rPr>
              <w:t>03:8030&lt;/value&gt;</w:t>
            </w:r>
          </w:p>
          <w:p w14:paraId="5019F02E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&lt;/property&gt;</w:t>
            </w:r>
          </w:p>
          <w:p w14:paraId="0E1FE1D1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</w:p>
          <w:p w14:paraId="7826BEE0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>&lt;property&gt;</w:t>
            </w:r>
          </w:p>
          <w:p w14:paraId="0175A12C" w14:textId="77777777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    &lt;name&gt;yarn.resourcemanager.resource-tracker.address.rm2&lt;/name&gt;</w:t>
            </w:r>
          </w:p>
          <w:p w14:paraId="18B4C9F6" w14:textId="1D98CF94" w:rsidR="007C2C5D" w:rsidRP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 xml:space="preserve">        &lt;value&gt;hadoop</w:t>
            </w:r>
            <w:r>
              <w:rPr>
                <w:sz w:val="21"/>
                <w:szCs w:val="21"/>
              </w:rPr>
              <w:t>1</w:t>
            </w:r>
            <w:r w:rsidRPr="007C2C5D">
              <w:rPr>
                <w:sz w:val="21"/>
                <w:szCs w:val="21"/>
              </w:rPr>
              <w:t>03:8031&lt;/value&gt;</w:t>
            </w:r>
          </w:p>
          <w:p w14:paraId="36290850" w14:textId="6AB4A5F4" w:rsidR="007C2C5D" w:rsidRDefault="007C2C5D" w:rsidP="007C2C5D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7C2C5D">
              <w:rPr>
                <w:sz w:val="21"/>
                <w:szCs w:val="21"/>
              </w:rPr>
              <w:t>&lt;/property&gt;</w:t>
            </w:r>
          </w:p>
          <w:p w14:paraId="25C96BC4" w14:textId="3B37F1FB" w:rsidR="00F34618" w:rsidRDefault="00F34618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</w:p>
          <w:p w14:paraId="1D5F57D6" w14:textId="7B9BD6CA" w:rsidR="00872BD4" w:rsidRPr="0058752F" w:rsidRDefault="00872BD4" w:rsidP="00872BD4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proofErr w:type="gramStart"/>
            <w:r>
              <w:rPr>
                <w:sz w:val="21"/>
                <w:szCs w:val="21"/>
              </w:rPr>
              <w:t>&lt;!--</w:t>
            </w:r>
            <w:proofErr w:type="gramEnd"/>
            <w:r>
              <w:rPr>
                <w:sz w:val="21"/>
                <w:szCs w:val="21"/>
              </w:rPr>
              <w:t xml:space="preserve">  =========== rm3 </w:t>
            </w:r>
            <w:r>
              <w:rPr>
                <w:rFonts w:hint="eastAsia"/>
                <w:sz w:val="21"/>
                <w:szCs w:val="21"/>
              </w:rPr>
              <w:t>配置</w:t>
            </w:r>
            <w:r>
              <w:rPr>
                <w:sz w:val="21"/>
                <w:szCs w:val="21"/>
              </w:rPr>
              <w:t xml:space="preserve">============  --&gt; </w:t>
            </w:r>
          </w:p>
          <w:p w14:paraId="6C4AF15D" w14:textId="77777777" w:rsidR="00F34618" w:rsidRDefault="00F34618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</w:p>
          <w:p w14:paraId="39673C1B" w14:textId="47C5F09B" w:rsidR="0058752F" w:rsidRPr="00016965" w:rsidRDefault="00F34618" w:rsidP="0058752F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 w:rsidR="0058752F" w:rsidRPr="00016965">
              <w:rPr>
                <w:sz w:val="21"/>
                <w:szCs w:val="21"/>
              </w:rPr>
              <w:t>&lt;property&gt;</w:t>
            </w:r>
          </w:p>
          <w:p w14:paraId="4879B7A4" w14:textId="6C2B7A34" w:rsidR="0058752F" w:rsidRPr="00016965" w:rsidRDefault="0058752F" w:rsidP="0058752F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yarn.resourcemanager.hostname.rm</w:t>
            </w:r>
            <w:r>
              <w:rPr>
                <w:sz w:val="21"/>
                <w:szCs w:val="21"/>
              </w:rPr>
              <w:t>3</w:t>
            </w:r>
            <w:r w:rsidRPr="00016965">
              <w:rPr>
                <w:sz w:val="21"/>
                <w:szCs w:val="21"/>
              </w:rPr>
              <w:t>&lt;/name&gt;</w:t>
            </w:r>
          </w:p>
          <w:p w14:paraId="0086F4A2" w14:textId="0D0FFD20" w:rsidR="0058752F" w:rsidRPr="00016965" w:rsidRDefault="0058752F" w:rsidP="0058752F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10</w:t>
            </w:r>
            <w:r w:rsidR="0037612F">
              <w:rPr>
                <w:sz w:val="21"/>
                <w:szCs w:val="21"/>
              </w:rPr>
              <w:t>4</w:t>
            </w:r>
            <w:r w:rsidRPr="00016965">
              <w:rPr>
                <w:sz w:val="21"/>
                <w:szCs w:val="21"/>
              </w:rPr>
              <w:t>&lt;/value&gt;</w:t>
            </w:r>
          </w:p>
          <w:p w14:paraId="5463AD76" w14:textId="77777777" w:rsidR="0058752F" w:rsidRPr="00016965" w:rsidRDefault="0058752F" w:rsidP="0058752F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5640126C" w14:textId="51ED0678" w:rsidR="0058752F" w:rsidRDefault="0058752F" w:rsidP="0058752F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</w:p>
          <w:p w14:paraId="14CA866C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>&lt;property&gt;</w:t>
            </w:r>
          </w:p>
          <w:p w14:paraId="3893A89D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    &lt;name&gt;yarn.resourcemanager.webapp.address.rm3&lt;/name&gt;</w:t>
            </w:r>
          </w:p>
          <w:p w14:paraId="13B85E89" w14:textId="641829C2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    &lt;value&gt;hadoop</w:t>
            </w:r>
            <w:r>
              <w:rPr>
                <w:sz w:val="21"/>
                <w:szCs w:val="21"/>
              </w:rPr>
              <w:t>1</w:t>
            </w:r>
            <w:r w:rsidRPr="008A043A">
              <w:rPr>
                <w:sz w:val="21"/>
                <w:szCs w:val="21"/>
              </w:rPr>
              <w:t>04:8088&lt;/value&gt;</w:t>
            </w:r>
          </w:p>
          <w:p w14:paraId="230F7CE5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>&lt;/property&gt;</w:t>
            </w:r>
          </w:p>
          <w:p w14:paraId="24372FD7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&lt;property&gt;</w:t>
            </w:r>
          </w:p>
          <w:p w14:paraId="74330BFE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    &lt;name&gt;yarn.resourcemanager.address.rm3&lt;/name&gt;</w:t>
            </w:r>
          </w:p>
          <w:p w14:paraId="655FF4A6" w14:textId="37791803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    &lt;value&gt;hadoop</w:t>
            </w:r>
            <w:r>
              <w:rPr>
                <w:sz w:val="21"/>
                <w:szCs w:val="21"/>
              </w:rPr>
              <w:t>1</w:t>
            </w:r>
            <w:r w:rsidRPr="008A043A">
              <w:rPr>
                <w:sz w:val="21"/>
                <w:szCs w:val="21"/>
              </w:rPr>
              <w:t>04:8032&lt;/value&gt;</w:t>
            </w:r>
          </w:p>
          <w:p w14:paraId="2D397B5E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&lt;/property&gt;</w:t>
            </w:r>
          </w:p>
          <w:p w14:paraId="113E90AE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lastRenderedPageBreak/>
              <w:t xml:space="preserve">    &lt;property&gt;</w:t>
            </w:r>
          </w:p>
          <w:p w14:paraId="28411A49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    &lt;name&gt;yarn.resourcemanager.scheduler.address.rm3&lt;/name&gt;</w:t>
            </w:r>
          </w:p>
          <w:p w14:paraId="649A2966" w14:textId="42DA0A00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    &lt;value&gt;hadoop</w:t>
            </w:r>
            <w:r>
              <w:rPr>
                <w:sz w:val="21"/>
                <w:szCs w:val="21"/>
              </w:rPr>
              <w:t>1</w:t>
            </w:r>
            <w:r w:rsidRPr="008A043A">
              <w:rPr>
                <w:sz w:val="21"/>
                <w:szCs w:val="21"/>
              </w:rPr>
              <w:t>04:8030&lt;/value&gt;</w:t>
            </w:r>
          </w:p>
          <w:p w14:paraId="093327D1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&lt;/property&gt;</w:t>
            </w:r>
          </w:p>
          <w:p w14:paraId="0A8B36C6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</w:p>
          <w:p w14:paraId="19C1061A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>&lt;property&gt;</w:t>
            </w:r>
          </w:p>
          <w:p w14:paraId="1D13C174" w14:textId="77777777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    &lt;name&gt;yarn.resourcemanager.resource-tracker.address.rm3&lt;/name&gt;</w:t>
            </w:r>
          </w:p>
          <w:p w14:paraId="19F146DA" w14:textId="40999BB2" w:rsidR="008A043A" w:rsidRPr="008A043A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 xml:space="preserve">        &lt;value&gt;hadoop</w:t>
            </w:r>
            <w:r>
              <w:rPr>
                <w:sz w:val="21"/>
                <w:szCs w:val="21"/>
              </w:rPr>
              <w:t>1</w:t>
            </w:r>
            <w:r w:rsidRPr="008A043A">
              <w:rPr>
                <w:sz w:val="21"/>
                <w:szCs w:val="21"/>
              </w:rPr>
              <w:t>04:8031&lt;/value&gt;</w:t>
            </w:r>
          </w:p>
          <w:p w14:paraId="0D1DFB92" w14:textId="5837C627" w:rsidR="008A043A" w:rsidRPr="00016965" w:rsidRDefault="008A043A" w:rsidP="008A043A">
            <w:pPr>
              <w:pStyle w:val="af1"/>
              <w:topLinePunct/>
              <w:adjustRightInd w:val="0"/>
              <w:ind w:leftChars="300" w:left="630" w:firstLine="420"/>
              <w:rPr>
                <w:sz w:val="21"/>
                <w:szCs w:val="21"/>
              </w:rPr>
            </w:pPr>
            <w:r w:rsidRPr="008A043A">
              <w:rPr>
                <w:sz w:val="21"/>
                <w:szCs w:val="21"/>
              </w:rPr>
              <w:t>&lt;/property&gt;</w:t>
            </w:r>
          </w:p>
          <w:p w14:paraId="15BD469C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14:paraId="194A9961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指定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的地址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14:paraId="5DEAD562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150904D1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zk</w:t>
            </w:r>
            <w:proofErr w:type="spellEnd"/>
            <w:r w:rsidRPr="00016965">
              <w:rPr>
                <w:sz w:val="21"/>
                <w:szCs w:val="21"/>
              </w:rPr>
              <w:t>-address&lt;/name&gt;</w:t>
            </w:r>
          </w:p>
          <w:p w14:paraId="160A9534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hadoop</w:t>
            </w:r>
            <w:proofErr w:type="gramStart"/>
            <w:r w:rsidRPr="00016965">
              <w:rPr>
                <w:sz w:val="21"/>
                <w:szCs w:val="21"/>
              </w:rPr>
              <w:t>102:2181,hadoop</w:t>
            </w:r>
            <w:proofErr w:type="gramEnd"/>
            <w:r w:rsidRPr="00016965">
              <w:rPr>
                <w:sz w:val="21"/>
                <w:szCs w:val="21"/>
              </w:rPr>
              <w:t>103:2181,hadoop104:2181&lt;/value&gt;</w:t>
            </w:r>
          </w:p>
          <w:p w14:paraId="2F0AA61C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46935F2E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1EB74DD7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启用自动恢复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14:paraId="7931FAAF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0D6AF3A7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recovery.enabled</w:t>
            </w:r>
            <w:proofErr w:type="spellEnd"/>
            <w:r w:rsidRPr="00016965">
              <w:rPr>
                <w:sz w:val="21"/>
                <w:szCs w:val="21"/>
              </w:rPr>
              <w:t>&lt;/name&gt;</w:t>
            </w:r>
          </w:p>
          <w:p w14:paraId="5B120CAE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value&gt;true&lt;/value&gt;</w:t>
            </w:r>
          </w:p>
          <w:p w14:paraId="5E7D6632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/property&gt;</w:t>
            </w:r>
          </w:p>
          <w:p w14:paraId="0BC67717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</w:t>
            </w:r>
          </w:p>
          <w:p w14:paraId="57D3688C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</w:t>
            </w:r>
            <w:proofErr w:type="gramStart"/>
            <w:r w:rsidRPr="00016965">
              <w:rPr>
                <w:sz w:val="21"/>
                <w:szCs w:val="21"/>
              </w:rPr>
              <w:t>&lt;!--</w:t>
            </w:r>
            <w:proofErr w:type="gramEnd"/>
            <w:r w:rsidRPr="00016965">
              <w:rPr>
                <w:sz w:val="21"/>
                <w:szCs w:val="21"/>
              </w:rPr>
              <w:t>指定</w:t>
            </w:r>
            <w:proofErr w:type="spellStart"/>
            <w:r w:rsidRPr="00016965">
              <w:rPr>
                <w:sz w:val="21"/>
                <w:szCs w:val="21"/>
              </w:rPr>
              <w:t>resourcemanager</w:t>
            </w:r>
            <w:proofErr w:type="spellEnd"/>
            <w:r w:rsidRPr="00016965">
              <w:rPr>
                <w:sz w:val="21"/>
                <w:szCs w:val="21"/>
              </w:rPr>
              <w:t>的状态信息存储在</w:t>
            </w:r>
            <w:r w:rsidRPr="00016965">
              <w:rPr>
                <w:sz w:val="21"/>
                <w:szCs w:val="21"/>
              </w:rPr>
              <w:t>zookeeper</w:t>
            </w:r>
            <w:r w:rsidRPr="00016965">
              <w:rPr>
                <w:sz w:val="21"/>
                <w:szCs w:val="21"/>
              </w:rPr>
              <w:t>集群</w:t>
            </w:r>
            <w:r w:rsidRPr="00016965">
              <w:rPr>
                <w:sz w:val="21"/>
                <w:szCs w:val="21"/>
              </w:rPr>
              <w:t xml:space="preserve">--&gt; </w:t>
            </w:r>
          </w:p>
          <w:p w14:paraId="645EAFBA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&lt;property&gt;</w:t>
            </w:r>
          </w:p>
          <w:p w14:paraId="1F886FDA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 xml:space="preserve">        &lt;name&gt;</w:t>
            </w:r>
            <w:proofErr w:type="spellStart"/>
            <w:proofErr w:type="gramStart"/>
            <w:r w:rsidRPr="00016965">
              <w:rPr>
                <w:sz w:val="21"/>
                <w:szCs w:val="21"/>
              </w:rPr>
              <w:t>yarn.resourcemanager</w:t>
            </w:r>
            <w:proofErr w:type="gramEnd"/>
            <w:r w:rsidRPr="00016965">
              <w:rPr>
                <w:sz w:val="21"/>
                <w:szCs w:val="21"/>
              </w:rPr>
              <w:t>.store.class</w:t>
            </w:r>
            <w:proofErr w:type="spellEnd"/>
            <w:r w:rsidRPr="00016965">
              <w:rPr>
                <w:sz w:val="21"/>
                <w:szCs w:val="21"/>
              </w:rPr>
              <w:t>&lt;/name&gt;     &lt;value&gt;org.apache.hadoop.yarn.server.resourcemanager.recovery.ZKRMStateStore&lt;/value&gt;</w:t>
            </w:r>
          </w:p>
          <w:p w14:paraId="5037CCA5" w14:textId="16EB7E70" w:rsidR="00942581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016965">
              <w:rPr>
                <w:sz w:val="21"/>
                <w:szCs w:val="21"/>
              </w:rPr>
              <w:t>&lt;/property&gt;</w:t>
            </w:r>
          </w:p>
          <w:p w14:paraId="635E527F" w14:textId="65AFFA0D" w:rsidR="001A1C55" w:rsidRDefault="001A1C55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</w:p>
          <w:p w14:paraId="2B18A6F5" w14:textId="6C201F8E" w:rsidR="001A1C55" w:rsidRDefault="001A1C55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&lt;</w:t>
            </w:r>
            <w:r>
              <w:rPr>
                <w:sz w:val="21"/>
                <w:szCs w:val="21"/>
              </w:rPr>
              <w:t>!--</w:t>
            </w:r>
            <w:proofErr w:type="gramEnd"/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环境变量的继承</w:t>
            </w:r>
            <w:r>
              <w:rPr>
                <w:sz w:val="21"/>
                <w:szCs w:val="21"/>
              </w:rPr>
              <w:t xml:space="preserve"> --</w:t>
            </w:r>
            <w:r>
              <w:rPr>
                <w:rFonts w:hint="eastAsia"/>
                <w:sz w:val="21"/>
                <w:szCs w:val="21"/>
              </w:rPr>
              <w:t>&gt;</w:t>
            </w:r>
          </w:p>
          <w:p w14:paraId="49DB80C4" w14:textId="77777777" w:rsidR="001A1C55" w:rsidRPr="001A1C55" w:rsidRDefault="001A1C55" w:rsidP="001A1C5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1A1C55">
              <w:rPr>
                <w:sz w:val="21"/>
                <w:szCs w:val="21"/>
              </w:rPr>
              <w:t xml:space="preserve">  &lt;property&gt;</w:t>
            </w:r>
          </w:p>
          <w:p w14:paraId="04E7B2D4" w14:textId="77777777" w:rsidR="001A1C55" w:rsidRPr="001A1C55" w:rsidRDefault="001A1C55" w:rsidP="001A1C5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1A1C55">
              <w:rPr>
                <w:sz w:val="21"/>
                <w:szCs w:val="21"/>
              </w:rPr>
              <w:t xml:space="preserve">        &lt;name&gt;</w:t>
            </w:r>
            <w:proofErr w:type="spellStart"/>
            <w:r w:rsidRPr="001A1C55">
              <w:rPr>
                <w:sz w:val="21"/>
                <w:szCs w:val="21"/>
              </w:rPr>
              <w:t>yarn.nodemanager.env</w:t>
            </w:r>
            <w:proofErr w:type="spellEnd"/>
            <w:r w:rsidRPr="001A1C55">
              <w:rPr>
                <w:sz w:val="21"/>
                <w:szCs w:val="21"/>
              </w:rPr>
              <w:t>-whitelist&lt;/name&gt;</w:t>
            </w:r>
          </w:p>
          <w:p w14:paraId="47C41767" w14:textId="77777777" w:rsidR="001A1C55" w:rsidRPr="001A1C55" w:rsidRDefault="001A1C55" w:rsidP="001A1C5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1A1C55">
              <w:rPr>
                <w:sz w:val="21"/>
                <w:szCs w:val="21"/>
              </w:rPr>
              <w:t xml:space="preserve">        &lt;value&gt;JAVA_</w:t>
            </w:r>
            <w:proofErr w:type="gramStart"/>
            <w:r w:rsidRPr="001A1C55">
              <w:rPr>
                <w:sz w:val="21"/>
                <w:szCs w:val="21"/>
              </w:rPr>
              <w:t>HOME,HADOOP</w:t>
            </w:r>
            <w:proofErr w:type="gramEnd"/>
            <w:r w:rsidRPr="001A1C55">
              <w:rPr>
                <w:sz w:val="21"/>
                <w:szCs w:val="21"/>
              </w:rPr>
              <w:t>_COMMON_HOME,HADOOP_HDFS_HOME,HADOOP_CONF_DIR,CLASSPATH_PREPEND_DISTCACHE,HADOOP_YARN_HOME,HADOOP_MAPRED_HOME&lt;/value&gt;</w:t>
            </w:r>
          </w:p>
          <w:p w14:paraId="08FBAE05" w14:textId="48C2A096" w:rsidR="001A1C55" w:rsidRPr="00016965" w:rsidRDefault="001A1C55" w:rsidP="001A1C5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  <w:r w:rsidRPr="001A1C55">
              <w:rPr>
                <w:sz w:val="21"/>
                <w:szCs w:val="21"/>
              </w:rPr>
              <w:t xml:space="preserve">    &lt;/property&gt;</w:t>
            </w:r>
          </w:p>
          <w:p w14:paraId="07B2B69A" w14:textId="77777777" w:rsidR="00942581" w:rsidRPr="00016965" w:rsidRDefault="00942581" w:rsidP="00421845">
            <w:pPr>
              <w:pStyle w:val="af1"/>
              <w:topLinePunct/>
              <w:adjustRightInd w:val="0"/>
              <w:ind w:leftChars="300" w:left="630"/>
              <w:rPr>
                <w:sz w:val="21"/>
                <w:szCs w:val="21"/>
              </w:rPr>
            </w:pPr>
          </w:p>
          <w:p w14:paraId="6E13F18F" w14:textId="77777777" w:rsidR="00942581" w:rsidRDefault="00942581" w:rsidP="00421845">
            <w:pPr>
              <w:pStyle w:val="af1"/>
              <w:topLinePunct/>
              <w:adjustRightInd w:val="0"/>
              <w:ind w:leftChars="300" w:left="630"/>
            </w:pPr>
            <w:r w:rsidRPr="00016965">
              <w:rPr>
                <w:sz w:val="21"/>
                <w:szCs w:val="21"/>
              </w:rPr>
              <w:t>&lt;/configuration&gt;</w:t>
            </w:r>
          </w:p>
        </w:tc>
      </w:tr>
    </w:tbl>
    <w:p w14:paraId="03F76CF6" w14:textId="2FFA724F" w:rsidR="00942581" w:rsidRDefault="00942581" w:rsidP="00942581">
      <w:pPr>
        <w:spacing w:line="360" w:lineRule="auto"/>
      </w:pPr>
      <w: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</w:t>
      </w:r>
      <w:r w:rsidR="00E3146A">
        <w:t>配置文件到其他节点</w:t>
      </w:r>
    </w:p>
    <w:p w14:paraId="5D615425" w14:textId="31689545" w:rsidR="00E3146A" w:rsidRPr="005B7259" w:rsidRDefault="006F19F7" w:rsidP="005B7259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6F19F7">
        <w:rPr>
          <w:sz w:val="21"/>
          <w:szCs w:val="21"/>
        </w:rPr>
        <w:t xml:space="preserve"> [atguigu@hadoop202 </w:t>
      </w:r>
      <w:proofErr w:type="spellStart"/>
      <w:proofErr w:type="gramStart"/>
      <w:r w:rsidRPr="006F19F7">
        <w:rPr>
          <w:sz w:val="21"/>
          <w:szCs w:val="21"/>
        </w:rPr>
        <w:t>hadoop</w:t>
      </w:r>
      <w:proofErr w:type="spellEnd"/>
      <w:r w:rsidRPr="006F19F7">
        <w:rPr>
          <w:sz w:val="21"/>
          <w:szCs w:val="21"/>
        </w:rPr>
        <w:t>]$</w:t>
      </w:r>
      <w:proofErr w:type="gramEnd"/>
      <w:r w:rsidRPr="006F19F7">
        <w:rPr>
          <w:sz w:val="21"/>
          <w:szCs w:val="21"/>
        </w:rPr>
        <w:t xml:space="preserve"> </w:t>
      </w:r>
      <w:proofErr w:type="spellStart"/>
      <w:r w:rsidRPr="006F19F7">
        <w:rPr>
          <w:sz w:val="21"/>
          <w:szCs w:val="21"/>
        </w:rPr>
        <w:t>xsync</w:t>
      </w:r>
      <w:proofErr w:type="spellEnd"/>
      <w:r w:rsidRPr="006F19F7">
        <w:rPr>
          <w:sz w:val="21"/>
          <w:szCs w:val="21"/>
        </w:rPr>
        <w:t xml:space="preserve"> yarn-site.xml</w:t>
      </w:r>
    </w:p>
    <w:p w14:paraId="461BD78F" w14:textId="0660C118" w:rsidR="00942581" w:rsidRDefault="009B53FC" w:rsidP="00942581">
      <w:pPr>
        <w:pStyle w:val="12"/>
        <w:spacing w:before="124"/>
        <w:ind w:firstLine="440"/>
      </w:pPr>
      <w:r>
        <w:t>3</w:t>
      </w:r>
      <w:r w:rsidR="00942581">
        <w:t>.</w:t>
      </w:r>
      <w:r w:rsidR="00942581">
        <w:tab/>
      </w:r>
      <w:r w:rsidR="00942581">
        <w:t>启动</w:t>
      </w:r>
      <w:r w:rsidR="005B7259">
        <w:t>HDFS</w:t>
      </w:r>
    </w:p>
    <w:p w14:paraId="00C2CD24" w14:textId="4A019D3E" w:rsidR="00942581" w:rsidRDefault="009B53FC" w:rsidP="00942581">
      <w:pPr>
        <w:pStyle w:val="12"/>
        <w:spacing w:before="124"/>
        <w:ind w:firstLine="440"/>
      </w:pPr>
      <w:r>
        <w:t>4</w:t>
      </w:r>
      <w:r w:rsidR="00942581">
        <w:t>.</w:t>
      </w:r>
      <w:r w:rsidR="00942581">
        <w:tab/>
      </w:r>
      <w:r w:rsidR="00942581">
        <w:t>启动</w:t>
      </w:r>
      <w:r w:rsidR="00942581">
        <w:t xml:space="preserve">YARN </w:t>
      </w:r>
    </w:p>
    <w:p w14:paraId="4C4487E3" w14:textId="77777777" w:rsidR="00942581" w:rsidRDefault="00942581" w:rsidP="00942581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14:paraId="7C1DF6F0" w14:textId="10330DDC" w:rsidR="00942581" w:rsidRPr="00016965" w:rsidRDefault="00942581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>start-yarn.sh</w:t>
      </w:r>
    </w:p>
    <w:p w14:paraId="54AAE82B" w14:textId="1F0DC043" w:rsidR="00942581" w:rsidRDefault="00942581" w:rsidP="00942581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 w:rsidR="00326D01">
        <w:rPr>
          <w:rFonts w:cs="Arial"/>
          <w:shd w:val="clear" w:color="auto" w:fill="FFFFFF"/>
        </w:rPr>
        <w:t>2</w:t>
      </w:r>
      <w:r w:rsidR="00326D01">
        <w:rPr>
          <w:rFonts w:cs="Arial" w:hint="eastAsia"/>
          <w:shd w:val="clear" w:color="auto" w:fill="FFFFFF"/>
        </w:rPr>
        <w:t>）查看服务状态</w:t>
      </w:r>
    </w:p>
    <w:p w14:paraId="3B999F73" w14:textId="24B96578" w:rsidR="00942581" w:rsidRDefault="00BD3137" w:rsidP="00942581">
      <w:pPr>
        <w:pStyle w:val="af1"/>
        <w:topLinePunct/>
        <w:adjustRightInd w:val="0"/>
        <w:ind w:leftChars="300" w:left="630"/>
        <w:rPr>
          <w:sz w:val="21"/>
          <w:szCs w:val="21"/>
        </w:rPr>
      </w:pPr>
      <w:r w:rsidRPr="00016965">
        <w:rPr>
          <w:sz w:val="21"/>
          <w:szCs w:val="21"/>
        </w:rPr>
        <w:t xml:space="preserve">yarn </w:t>
      </w:r>
      <w:proofErr w:type="spellStart"/>
      <w:r w:rsidRPr="00016965">
        <w:rPr>
          <w:sz w:val="21"/>
          <w:szCs w:val="21"/>
        </w:rPr>
        <w:t>rmadmin</w:t>
      </w:r>
      <w:proofErr w:type="spellEnd"/>
      <w:r w:rsidRPr="00016965">
        <w:rPr>
          <w:sz w:val="21"/>
          <w:szCs w:val="21"/>
        </w:rPr>
        <w:t xml:space="preserve"> -</w:t>
      </w:r>
      <w:proofErr w:type="spellStart"/>
      <w:r w:rsidRPr="00016965">
        <w:rPr>
          <w:sz w:val="21"/>
          <w:szCs w:val="21"/>
        </w:rPr>
        <w:t>getServiceState</w:t>
      </w:r>
      <w:proofErr w:type="spellEnd"/>
      <w:r w:rsidRPr="00016965">
        <w:rPr>
          <w:sz w:val="21"/>
          <w:szCs w:val="21"/>
        </w:rPr>
        <w:t xml:space="preserve"> rm1</w:t>
      </w:r>
    </w:p>
    <w:p w14:paraId="77768395" w14:textId="620A2F55" w:rsidR="00C662CD" w:rsidRPr="00016965" w:rsidRDefault="00C662CD" w:rsidP="00C662CD">
      <w:r>
        <w:tab/>
      </w:r>
      <w:r>
        <w:rPr>
          <w:rFonts w:cs="Arial" w:hint="eastAsia"/>
          <w:shd w:val="clear" w:color="auto" w:fill="FFFFFF"/>
        </w:rPr>
        <w:t>（</w:t>
      </w:r>
      <w:r w:rsidR="0019208B">
        <w:rPr>
          <w:rFonts w:cs="Arial"/>
          <w:shd w:val="clear" w:color="auto" w:fill="FFFFFF"/>
        </w:rPr>
        <w:t>3</w:t>
      </w:r>
      <w:r w:rsidR="0019208B">
        <w:rPr>
          <w:rFonts w:cs="Arial"/>
          <w:shd w:val="clear" w:color="auto" w:fill="FFFFFF"/>
        </w:rPr>
        <w:t>）</w:t>
      </w:r>
      <w:r w:rsidR="0019208B">
        <w:rPr>
          <w:rFonts w:cs="Arial"/>
          <w:shd w:val="clear" w:color="auto" w:fill="FFFFFF"/>
        </w:rPr>
        <w:t>web</w:t>
      </w:r>
      <w:r w:rsidR="0019208B">
        <w:rPr>
          <w:rFonts w:cs="Arial"/>
          <w:shd w:val="clear" w:color="auto" w:fill="FFFFFF"/>
        </w:rPr>
        <w:t>端查看</w:t>
      </w:r>
      <w:r w:rsidR="0019208B">
        <w:rPr>
          <w:rFonts w:cs="Arial"/>
          <w:shd w:val="clear" w:color="auto" w:fill="FFFFFF"/>
        </w:rPr>
        <w:t>YARN</w:t>
      </w:r>
      <w:r w:rsidR="0019208B">
        <w:rPr>
          <w:rFonts w:cs="Arial"/>
          <w:shd w:val="clear" w:color="auto" w:fill="FFFFFF"/>
        </w:rPr>
        <w:t>的状态</w:t>
      </w:r>
    </w:p>
    <w:p w14:paraId="0F86D2DA" w14:textId="47C26F1B" w:rsidR="00942581" w:rsidRDefault="00942581" w:rsidP="00942581">
      <w:pPr>
        <w:spacing w:line="360" w:lineRule="auto"/>
      </w:pPr>
    </w:p>
    <w:p w14:paraId="1D556D5A" w14:textId="31566C31" w:rsidR="00942581" w:rsidRDefault="00B709A0" w:rsidP="00942581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942581">
        <w:rPr>
          <w:rFonts w:ascii="Times New Roman" w:hAnsi="Times New Roman" w:hint="eastAsia"/>
          <w:sz w:val="28"/>
          <w:szCs w:val="28"/>
        </w:rPr>
        <w:t>.</w:t>
      </w:r>
      <w:r w:rsidR="00E82733">
        <w:rPr>
          <w:rFonts w:ascii="Times New Roman" w:hAnsi="Times New Roman"/>
          <w:sz w:val="28"/>
          <w:szCs w:val="28"/>
        </w:rPr>
        <w:t>6</w:t>
      </w:r>
      <w:r w:rsidR="00942581">
        <w:rPr>
          <w:rFonts w:ascii="Times New Roman" w:hAnsi="Times New Roman"/>
          <w:sz w:val="28"/>
          <w:szCs w:val="28"/>
        </w:rPr>
        <w:t xml:space="preserve"> </w:t>
      </w:r>
      <w:r w:rsidR="00942581">
        <w:rPr>
          <w:rFonts w:ascii="Times New Roman" w:hAnsi="Times New Roman" w:hint="eastAsia"/>
          <w:sz w:val="28"/>
          <w:szCs w:val="28"/>
        </w:rPr>
        <w:t>HDFS</w:t>
      </w:r>
      <w:r w:rsidR="00942581">
        <w:rPr>
          <w:rFonts w:ascii="Times New Roman" w:hAnsi="Times New Roman"/>
          <w:sz w:val="28"/>
          <w:szCs w:val="28"/>
        </w:rPr>
        <w:t xml:space="preserve"> Federation</w:t>
      </w:r>
      <w:r w:rsidR="00942581">
        <w:rPr>
          <w:rFonts w:ascii="Times New Roman" w:hAnsi="Times New Roman"/>
          <w:sz w:val="28"/>
          <w:szCs w:val="28"/>
        </w:rPr>
        <w:t>架构设计</w:t>
      </w:r>
    </w:p>
    <w:p w14:paraId="7150C712" w14:textId="77777777" w:rsidR="00942581" w:rsidRDefault="00942581" w:rsidP="00942581">
      <w:pPr>
        <w:pStyle w:val="12"/>
        <w:spacing w:before="124"/>
        <w:ind w:firstLine="440"/>
      </w:pPr>
      <w:r>
        <w:t>1.</w:t>
      </w:r>
      <w:r>
        <w:tab/>
      </w:r>
      <w:proofErr w:type="spellStart"/>
      <w:r>
        <w:t>NameNode</w:t>
      </w:r>
      <w:proofErr w:type="spellEnd"/>
      <w:r>
        <w:rPr>
          <w:rFonts w:hint="eastAsia"/>
        </w:rPr>
        <w:t>架构</w:t>
      </w:r>
      <w:r>
        <w:t>的局限性</w:t>
      </w:r>
    </w:p>
    <w:p w14:paraId="42F1F247" w14:textId="77777777" w:rsidR="00942581" w:rsidRDefault="00942581" w:rsidP="00942581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14:paraId="56E867A2" w14:textId="77777777" w:rsidR="00942581" w:rsidRDefault="00942581" w:rsidP="00942581">
      <w:pPr>
        <w:spacing w:line="360" w:lineRule="auto"/>
        <w:ind w:firstLine="420"/>
      </w:pPr>
      <w:r>
        <w:rPr>
          <w:rFonts w:hint="eastAsia"/>
        </w:rPr>
        <w:t>由于</w:t>
      </w:r>
      <w:proofErr w:type="spellStart"/>
      <w:r>
        <w:t>NameNode</w:t>
      </w:r>
      <w:proofErr w:type="spellEnd"/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proofErr w:type="spellStart"/>
      <w:r>
        <w:t>NameNode</w:t>
      </w:r>
      <w:proofErr w:type="spellEnd"/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proofErr w:type="spellStart"/>
      <w:r>
        <w:t>NameNode</w:t>
      </w:r>
      <w:proofErr w:type="spellEnd"/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proofErr w:type="gramStart"/>
      <w:r>
        <w:rPr>
          <w:rFonts w:hint="eastAsia"/>
        </w:rPr>
        <w:t>个</w:t>
      </w:r>
      <w:proofErr w:type="gramEnd"/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proofErr w:type="spellStart"/>
      <w:r>
        <w:t>DataNode</w:t>
      </w:r>
      <w:proofErr w:type="spellEnd"/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14:paraId="2CDC8386" w14:textId="77777777" w:rsidR="00942581" w:rsidRDefault="00942581" w:rsidP="00942581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14:paraId="22AE8512" w14:textId="77777777" w:rsidR="00942581" w:rsidRDefault="00942581" w:rsidP="00942581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proofErr w:type="spellStart"/>
      <w:r>
        <w:t>NameNode</w:t>
      </w:r>
      <w:proofErr w:type="spellEnd"/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14:paraId="1C33D1C4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14:paraId="0B0317F6" w14:textId="77777777" w:rsidR="00942581" w:rsidRDefault="00942581" w:rsidP="00942581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proofErr w:type="spellStart"/>
      <w:r>
        <w:t>NameNode</w:t>
      </w:r>
      <w:proofErr w:type="spellEnd"/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proofErr w:type="spellStart"/>
      <w:r>
        <w:t>NameNode</w:t>
      </w:r>
      <w:proofErr w:type="spellEnd"/>
      <w:r>
        <w:t>的吞吐量。</w:t>
      </w:r>
    </w:p>
    <w:p w14:paraId="10BADDFC" w14:textId="00041F35" w:rsidR="00942581" w:rsidRDefault="00942581" w:rsidP="00942581">
      <w:pPr>
        <w:pStyle w:val="12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t>架构设计</w:t>
      </w:r>
      <w:r>
        <w:rPr>
          <w:rFonts w:hint="eastAsia"/>
        </w:rPr>
        <w:t>，如图</w:t>
      </w:r>
      <w:r w:rsidR="00D9557C">
        <w:t>1-3</w:t>
      </w:r>
      <w:r>
        <w:rPr>
          <w:rFonts w:hint="eastAsia"/>
        </w:rPr>
        <w:t>所示</w:t>
      </w:r>
    </w:p>
    <w:p w14:paraId="6BE2C710" w14:textId="77777777" w:rsidR="00942581" w:rsidRDefault="00942581" w:rsidP="00942581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proofErr w:type="spellStart"/>
      <w:r>
        <w:t>NameNode</w:t>
      </w:r>
      <w:proofErr w:type="spellEnd"/>
    </w:p>
    <w:p w14:paraId="75FBABB1" w14:textId="2E70FF1B" w:rsidR="00942581" w:rsidRDefault="00942581" w:rsidP="00942581">
      <w:pPr>
        <w:spacing w:line="360" w:lineRule="auto"/>
        <w:ind w:leftChars="200" w:left="420"/>
        <w:jc w:val="center"/>
        <w:rPr>
          <w:rFonts w:ascii="Arial" w:eastAsia="黑体" w:hAnsi="Arial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 w:rsidR="00C55504">
        <w:rPr>
          <w:rFonts w:ascii="Arial" w:eastAsia="黑体" w:hAnsi="Arial"/>
          <w:sz w:val="18"/>
          <w:szCs w:val="20"/>
        </w:rPr>
        <w:t>1</w:t>
      </w:r>
      <w:r>
        <w:rPr>
          <w:rFonts w:ascii="Arial" w:eastAsia="黑体" w:hAnsi="Arial" w:hint="eastAsia"/>
          <w:sz w:val="18"/>
          <w:szCs w:val="20"/>
        </w:rPr>
        <w:t>-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942581" w14:paraId="51331DA8" w14:textId="77777777" w:rsidTr="00421845">
        <w:tc>
          <w:tcPr>
            <w:tcW w:w="2840" w:type="dxa"/>
            <w:tcBorders>
              <w:left w:val="nil"/>
            </w:tcBorders>
          </w:tcPr>
          <w:p w14:paraId="52F6A14E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5A971EDA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 w14:paraId="72877226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016965">
              <w:rPr>
                <w:rFonts w:ascii="Times New Roman" w:hAnsi="Times New Roman" w:hint="eastAsia"/>
                <w:sz w:val="21"/>
                <w:szCs w:val="21"/>
              </w:rPr>
              <w:t>NameNode</w:t>
            </w:r>
            <w:proofErr w:type="spellEnd"/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</w:tr>
      <w:tr w:rsidR="00942581" w14:paraId="41B1CCA7" w14:textId="77777777" w:rsidTr="00421845">
        <w:tc>
          <w:tcPr>
            <w:tcW w:w="2840" w:type="dxa"/>
            <w:tcBorders>
              <w:left w:val="nil"/>
            </w:tcBorders>
          </w:tcPr>
          <w:p w14:paraId="310587A1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 w14:paraId="3C30FDE9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 w14:paraId="3E89A5FE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元数据</w:t>
            </w:r>
          </w:p>
        </w:tc>
      </w:tr>
      <w:tr w:rsidR="00942581" w14:paraId="7C8E7E27" w14:textId="77777777" w:rsidTr="00421845">
        <w:tc>
          <w:tcPr>
            <w:tcW w:w="2840" w:type="dxa"/>
            <w:tcBorders>
              <w:left w:val="nil"/>
            </w:tcBorders>
          </w:tcPr>
          <w:p w14:paraId="5D04F22A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Log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 w14:paraId="21CB2ABF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 w14:paraId="0A33B409" w14:textId="77777777" w:rsidR="00942581" w:rsidRPr="00016965" w:rsidRDefault="00942581" w:rsidP="00421845">
            <w:pPr>
              <w:pStyle w:val="af2"/>
              <w:rPr>
                <w:rFonts w:ascii="Times New Roman" w:hAnsi="Times New Roman"/>
                <w:sz w:val="21"/>
                <w:szCs w:val="21"/>
              </w:rPr>
            </w:pPr>
            <w:r w:rsidRPr="00016965">
              <w:rPr>
                <w:rFonts w:ascii="Times New Roman" w:hAnsi="Times New Roman" w:hint="eastAsia"/>
                <w:sz w:val="21"/>
                <w:szCs w:val="21"/>
              </w:rPr>
              <w:t>电商数据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/</w:t>
            </w:r>
            <w:r w:rsidRPr="00016965">
              <w:rPr>
                <w:rFonts w:ascii="Times New Roman" w:hAnsi="Times New Roman" w:hint="eastAsia"/>
                <w:sz w:val="21"/>
                <w:szCs w:val="21"/>
              </w:rPr>
              <w:t>话单数据</w:t>
            </w:r>
          </w:p>
        </w:tc>
      </w:tr>
    </w:tbl>
    <w:p w14:paraId="018AA9EA" w14:textId="77777777" w:rsidR="00942581" w:rsidRDefault="00942581" w:rsidP="00942581">
      <w:pPr>
        <w:spacing w:line="360" w:lineRule="auto"/>
        <w:jc w:val="center"/>
      </w:pPr>
      <w:r>
        <w:object w:dxaOrig="13595" w:dyaOrig="10119" w14:anchorId="2867B2DA">
          <v:shape id="对象 28" o:spid="_x0000_i1026" type="#_x0000_t75" style="width:278.8pt;height:208.5pt;mso-position-horizontal-relative:page;mso-position-vertical-relative:page" o:ole="">
            <v:imagedata r:id="rId11" o:title=""/>
          </v:shape>
          <o:OLEObject Type="Embed" ProgID="Visio.Drawing.15" ShapeID="对象 28" DrawAspect="Content" ObjectID="_1649099693" r:id="rId12"/>
        </w:object>
      </w:r>
    </w:p>
    <w:p w14:paraId="3FA52058" w14:textId="668BA512" w:rsidR="00942581" w:rsidRDefault="00942581" w:rsidP="00942581">
      <w:pPr>
        <w:spacing w:line="360" w:lineRule="auto"/>
        <w:jc w:val="center"/>
      </w:pPr>
      <w:r w:rsidRPr="00BC00A5">
        <w:rPr>
          <w:rFonts w:ascii="Calibri" w:hAnsi="Calibri" w:cs="Calibri"/>
          <w:sz w:val="18"/>
          <w:szCs w:val="20"/>
        </w:rPr>
        <w:t>图</w:t>
      </w:r>
      <w:r w:rsidR="005D0439">
        <w:rPr>
          <w:rFonts w:ascii="Calibri" w:hAnsi="Calibri" w:cs="Calibri"/>
          <w:sz w:val="18"/>
          <w:szCs w:val="20"/>
        </w:rPr>
        <w:t>1</w:t>
      </w:r>
      <w:r w:rsidR="0040227A">
        <w:rPr>
          <w:rFonts w:ascii="Calibri" w:hAnsi="Calibri" w:cs="Calibri"/>
          <w:sz w:val="18"/>
          <w:szCs w:val="20"/>
        </w:rPr>
        <w:t>-</w:t>
      </w:r>
      <w:r w:rsidR="005D0439">
        <w:rPr>
          <w:rFonts w:ascii="Calibri" w:hAnsi="Calibri" w:cs="Calibri"/>
          <w:sz w:val="18"/>
          <w:szCs w:val="20"/>
        </w:rPr>
        <w:t>3</w:t>
      </w:r>
      <w:r>
        <w:rPr>
          <w:rFonts w:ascii="Calibri" w:hAnsi="Calibri" w:cs="Calibri"/>
          <w:sz w:val="18"/>
          <w:szCs w:val="20"/>
        </w:rPr>
        <w:t xml:space="preserve"> </w:t>
      </w:r>
      <w:r w:rsidRPr="00B74981">
        <w:rPr>
          <w:rFonts w:ascii="Calibri" w:hAnsi="Calibri" w:cs="Calibri"/>
          <w:sz w:val="18"/>
          <w:szCs w:val="18"/>
        </w:rPr>
        <w:t xml:space="preserve"> HDFS Federation</w:t>
      </w:r>
      <w:r w:rsidRPr="00B74981">
        <w:rPr>
          <w:rFonts w:ascii="Calibri" w:hAnsi="Calibri" w:cs="Calibri"/>
          <w:sz w:val="18"/>
          <w:szCs w:val="18"/>
        </w:rPr>
        <w:t>架构设计</w:t>
      </w:r>
    </w:p>
    <w:p w14:paraId="3CD69B80" w14:textId="77777777" w:rsidR="00942581" w:rsidRDefault="00942581" w:rsidP="00942581">
      <w:pPr>
        <w:pStyle w:val="12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 w14:paraId="1018400A" w14:textId="77777777" w:rsidR="00942581" w:rsidRDefault="00942581" w:rsidP="00942581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数据管理</w:t>
      </w:r>
    </w:p>
    <w:p w14:paraId="0D5D7E80" w14:textId="77777777" w:rsidR="00942581" w:rsidRDefault="00942581" w:rsidP="00942581"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 w14:paraId="56CAB72F" w14:textId="77777777" w:rsidR="00942581" w:rsidRDefault="00942581" w:rsidP="00942581">
      <w:pPr>
        <w:spacing w:line="360" w:lineRule="auto"/>
        <w:ind w:left="420" w:firstLine="42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管理</w:t>
      </w:r>
      <w:proofErr w:type="spellStart"/>
      <w:r>
        <w:t>NameSpace</w:t>
      </w:r>
      <w:proofErr w:type="spellEnd"/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p w14:paraId="08AD0903" w14:textId="77777777" w:rsidR="00942581" w:rsidRDefault="00942581" w:rsidP="00942581"/>
    <w:p w14:paraId="7FB50894" w14:textId="77777777" w:rsidR="007E297F" w:rsidRPr="00BA2EFE" w:rsidRDefault="007E297F"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sectPr w:rsidR="007E297F" w:rsidRPr="00BA2EFE" w:rsidSect="00227B1D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32C415F" w14:textId="77777777" w:rsidR="007F2270" w:rsidRDefault="007F2270">
      <w:r>
        <w:separator/>
      </w:r>
    </w:p>
  </w:endnote>
  <w:endnote w:type="continuationSeparator" w:id="0">
    <w:p w14:paraId="416D1B51" w14:textId="77777777" w:rsidR="007F2270" w:rsidRDefault="007F22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细黑">
    <w:altName w:val="微软雅黑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5D5239" w14:textId="77777777" w:rsidR="00B4485D" w:rsidRDefault="00B4485D">
    <w:pPr>
      <w:pStyle w:val="ab"/>
      <w:rPr>
        <w:rFonts w:ascii="Verdana" w:hAnsi="Verdana"/>
        <w:color w:val="00B050"/>
        <w:sz w:val="21"/>
        <w:szCs w:val="21"/>
      </w:rPr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67C3CE" w14:textId="77777777" w:rsidR="007F2270" w:rsidRDefault="007F2270">
      <w:r>
        <w:separator/>
      </w:r>
    </w:p>
  </w:footnote>
  <w:footnote w:type="continuationSeparator" w:id="0">
    <w:p w14:paraId="40BF11E8" w14:textId="77777777" w:rsidR="007F2270" w:rsidRDefault="007F22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2188E6" w14:textId="18FD59D3" w:rsidR="00B4485D" w:rsidRDefault="00B4485D">
    <w:pPr>
      <w:rPr>
        <w:rFonts w:ascii="华文细黑" w:eastAsia="华文细黑" w:hAnsi="华文细黑"/>
        <w:b/>
        <w:color w:val="006600"/>
        <w:sz w:val="28"/>
        <w:szCs w:val="21"/>
      </w:rPr>
    </w:pPr>
    <w:r>
      <w:rPr>
        <w:noProof/>
      </w:rPr>
      <w:drawing>
        <wp:inline distT="0" distB="0" distL="0" distR="0" wp14:anchorId="4BB96BDD" wp14:editId="236BEB0F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 w:rsidR="0047797A">
      <w:t xml:space="preserve">         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adoop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（</w:t>
    </w:r>
    <w:r w:rsidR="0047797A">
      <w:rPr>
        <w:rFonts w:ascii="华文细黑" w:eastAsia="华文细黑" w:hAnsi="华文细黑"/>
        <w:b/>
        <w:color w:val="006600"/>
        <w:sz w:val="24"/>
        <w:szCs w:val="24"/>
      </w:rPr>
      <w:t>HA</w:t>
    </w:r>
    <w:r>
      <w:rPr>
        <w:rFonts w:ascii="华文细黑" w:eastAsia="华文细黑" w:hAnsi="华文细黑"/>
        <w:b/>
        <w:color w:val="006600"/>
        <w:sz w:val="24"/>
        <w:szCs w:val="24"/>
      </w:rPr>
      <w:t>）</w:t>
    </w:r>
  </w:p>
  <w:p w14:paraId="5F8DC036" w14:textId="77777777" w:rsidR="00B4485D" w:rsidRDefault="00B4485D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</w:t>
    </w:r>
    <w:proofErr w:type="gramStart"/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</w:t>
    </w:r>
    <w:proofErr w:type="gram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D32225D"/>
    <w:multiLevelType w:val="singleLevel"/>
    <w:tmpl w:val="BD32225D"/>
    <w:lvl w:ilvl="0">
      <w:start w:val="6"/>
      <w:numFmt w:val="decimal"/>
      <w:suff w:val="nothing"/>
      <w:lvlText w:val="（%1）"/>
      <w:lvlJc w:val="left"/>
    </w:lvl>
  </w:abstractNum>
  <w:abstractNum w:abstractNumId="1" w15:restartNumberingAfterBreak="0">
    <w:nsid w:val="15D00E44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 w15:restartNumberingAfterBreak="0">
    <w:nsid w:val="262878E8"/>
    <w:multiLevelType w:val="hybridMultilevel"/>
    <w:tmpl w:val="20EC5562"/>
    <w:lvl w:ilvl="0" w:tplc="6FD4A45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1D419B4"/>
    <w:multiLevelType w:val="hybridMultilevel"/>
    <w:tmpl w:val="79786A24"/>
    <w:lvl w:ilvl="0" w:tplc="2F9A8C86">
      <w:start w:val="1"/>
      <w:numFmt w:val="decimal"/>
      <w:lvlText w:val="（%1）"/>
      <w:lvlJc w:val="left"/>
      <w:pPr>
        <w:ind w:left="115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5" w15:restartNumberingAfterBreak="0">
    <w:nsid w:val="4A764A0B"/>
    <w:multiLevelType w:val="hybridMultilevel"/>
    <w:tmpl w:val="DC042C52"/>
    <w:lvl w:ilvl="0" w:tplc="734C964E">
      <w:start w:val="5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6" w15:restartNumberingAfterBreak="0">
    <w:nsid w:val="549E0599"/>
    <w:multiLevelType w:val="hybridMultilevel"/>
    <w:tmpl w:val="BC1C244A"/>
    <w:lvl w:ilvl="0" w:tplc="4ACE2132">
      <w:start w:val="8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7" w15:restartNumberingAfterBreak="0">
    <w:nsid w:val="770D7741"/>
    <w:multiLevelType w:val="hybridMultilevel"/>
    <w:tmpl w:val="5994DA7C"/>
    <w:lvl w:ilvl="0" w:tplc="A536989E">
      <w:start w:val="1"/>
      <w:numFmt w:val="decimal"/>
      <w:lvlText w:val="%1."/>
      <w:lvlJc w:val="left"/>
      <w:pPr>
        <w:ind w:left="84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5"/>
  </w:num>
  <w:num w:numId="6">
    <w:abstractNumId w:val="4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DD"/>
    <w:rsid w:val="0000040B"/>
    <w:rsid w:val="0000131A"/>
    <w:rsid w:val="00002023"/>
    <w:rsid w:val="00002704"/>
    <w:rsid w:val="00002B10"/>
    <w:rsid w:val="00003193"/>
    <w:rsid w:val="00003397"/>
    <w:rsid w:val="000039C4"/>
    <w:rsid w:val="00005268"/>
    <w:rsid w:val="000108AA"/>
    <w:rsid w:val="000129C5"/>
    <w:rsid w:val="00013BA6"/>
    <w:rsid w:val="00014FD1"/>
    <w:rsid w:val="00016965"/>
    <w:rsid w:val="00016FC7"/>
    <w:rsid w:val="00017E77"/>
    <w:rsid w:val="00021610"/>
    <w:rsid w:val="000222CC"/>
    <w:rsid w:val="000229C7"/>
    <w:rsid w:val="00022D67"/>
    <w:rsid w:val="00022F4E"/>
    <w:rsid w:val="000230C4"/>
    <w:rsid w:val="00023E14"/>
    <w:rsid w:val="000247E3"/>
    <w:rsid w:val="00024B83"/>
    <w:rsid w:val="00026A70"/>
    <w:rsid w:val="000275C3"/>
    <w:rsid w:val="00030B1D"/>
    <w:rsid w:val="00030F78"/>
    <w:rsid w:val="00032475"/>
    <w:rsid w:val="00032748"/>
    <w:rsid w:val="00032F88"/>
    <w:rsid w:val="00033BA3"/>
    <w:rsid w:val="00033BDB"/>
    <w:rsid w:val="00033C92"/>
    <w:rsid w:val="00034EB9"/>
    <w:rsid w:val="000355E9"/>
    <w:rsid w:val="00036169"/>
    <w:rsid w:val="000367EE"/>
    <w:rsid w:val="00040843"/>
    <w:rsid w:val="00042200"/>
    <w:rsid w:val="000426F0"/>
    <w:rsid w:val="0004459D"/>
    <w:rsid w:val="00046780"/>
    <w:rsid w:val="00046905"/>
    <w:rsid w:val="000509BD"/>
    <w:rsid w:val="00052576"/>
    <w:rsid w:val="000537D4"/>
    <w:rsid w:val="00053C05"/>
    <w:rsid w:val="000542F8"/>
    <w:rsid w:val="00054E71"/>
    <w:rsid w:val="000554DC"/>
    <w:rsid w:val="000561F2"/>
    <w:rsid w:val="00056768"/>
    <w:rsid w:val="00056A50"/>
    <w:rsid w:val="00056E7D"/>
    <w:rsid w:val="00061382"/>
    <w:rsid w:val="00061576"/>
    <w:rsid w:val="00061B41"/>
    <w:rsid w:val="00062726"/>
    <w:rsid w:val="0006298B"/>
    <w:rsid w:val="00062D44"/>
    <w:rsid w:val="00063689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1A4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3FF"/>
    <w:rsid w:val="00091E03"/>
    <w:rsid w:val="000923DE"/>
    <w:rsid w:val="000928CE"/>
    <w:rsid w:val="00092B6B"/>
    <w:rsid w:val="00092BAA"/>
    <w:rsid w:val="00092F9D"/>
    <w:rsid w:val="00093177"/>
    <w:rsid w:val="00094132"/>
    <w:rsid w:val="00095A43"/>
    <w:rsid w:val="00096A8E"/>
    <w:rsid w:val="00097486"/>
    <w:rsid w:val="0009763D"/>
    <w:rsid w:val="00097E22"/>
    <w:rsid w:val="000A1BB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6FA4"/>
    <w:rsid w:val="000C79CA"/>
    <w:rsid w:val="000C79F6"/>
    <w:rsid w:val="000D22AD"/>
    <w:rsid w:val="000D2FB4"/>
    <w:rsid w:val="000D3376"/>
    <w:rsid w:val="000D485A"/>
    <w:rsid w:val="000D6AB7"/>
    <w:rsid w:val="000D7625"/>
    <w:rsid w:val="000D7FEB"/>
    <w:rsid w:val="000E0A39"/>
    <w:rsid w:val="000E1E49"/>
    <w:rsid w:val="000E47CB"/>
    <w:rsid w:val="000E54AD"/>
    <w:rsid w:val="000E56B4"/>
    <w:rsid w:val="000E5886"/>
    <w:rsid w:val="000E66F1"/>
    <w:rsid w:val="000E7368"/>
    <w:rsid w:val="000F019B"/>
    <w:rsid w:val="000F082C"/>
    <w:rsid w:val="000F0C10"/>
    <w:rsid w:val="000F1AEC"/>
    <w:rsid w:val="000F1E32"/>
    <w:rsid w:val="000F2C8C"/>
    <w:rsid w:val="000F3256"/>
    <w:rsid w:val="000F37AC"/>
    <w:rsid w:val="000F513F"/>
    <w:rsid w:val="000F540A"/>
    <w:rsid w:val="000F6355"/>
    <w:rsid w:val="000F7ECA"/>
    <w:rsid w:val="0010023C"/>
    <w:rsid w:val="00100B88"/>
    <w:rsid w:val="00101481"/>
    <w:rsid w:val="001040A6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0DF7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775"/>
    <w:rsid w:val="00135E0E"/>
    <w:rsid w:val="00135F48"/>
    <w:rsid w:val="00136947"/>
    <w:rsid w:val="00136B3F"/>
    <w:rsid w:val="00137F48"/>
    <w:rsid w:val="0014131D"/>
    <w:rsid w:val="00141F57"/>
    <w:rsid w:val="001423E4"/>
    <w:rsid w:val="00142591"/>
    <w:rsid w:val="00143037"/>
    <w:rsid w:val="0014377F"/>
    <w:rsid w:val="00144615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63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3E2D"/>
    <w:rsid w:val="0017410D"/>
    <w:rsid w:val="001755BA"/>
    <w:rsid w:val="00175608"/>
    <w:rsid w:val="0017585D"/>
    <w:rsid w:val="00175E75"/>
    <w:rsid w:val="001767B1"/>
    <w:rsid w:val="001803E4"/>
    <w:rsid w:val="001834F7"/>
    <w:rsid w:val="00184127"/>
    <w:rsid w:val="00185617"/>
    <w:rsid w:val="00186362"/>
    <w:rsid w:val="00187F81"/>
    <w:rsid w:val="00190119"/>
    <w:rsid w:val="00191B47"/>
    <w:rsid w:val="0019208B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55"/>
    <w:rsid w:val="001A1CBB"/>
    <w:rsid w:val="001A2635"/>
    <w:rsid w:val="001A377F"/>
    <w:rsid w:val="001A60AF"/>
    <w:rsid w:val="001A6E1F"/>
    <w:rsid w:val="001A76F6"/>
    <w:rsid w:val="001A7E39"/>
    <w:rsid w:val="001A7F0F"/>
    <w:rsid w:val="001B1778"/>
    <w:rsid w:val="001B26C8"/>
    <w:rsid w:val="001B2CB0"/>
    <w:rsid w:val="001B30BA"/>
    <w:rsid w:val="001B3891"/>
    <w:rsid w:val="001B3A02"/>
    <w:rsid w:val="001B453C"/>
    <w:rsid w:val="001B4B05"/>
    <w:rsid w:val="001B55FF"/>
    <w:rsid w:val="001B744F"/>
    <w:rsid w:val="001B764D"/>
    <w:rsid w:val="001C0218"/>
    <w:rsid w:val="001C1826"/>
    <w:rsid w:val="001C1C5D"/>
    <w:rsid w:val="001C1FFB"/>
    <w:rsid w:val="001C277C"/>
    <w:rsid w:val="001C2BE4"/>
    <w:rsid w:val="001C4BF9"/>
    <w:rsid w:val="001C5CB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D752C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6D9D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3ECC"/>
    <w:rsid w:val="00214129"/>
    <w:rsid w:val="002149EC"/>
    <w:rsid w:val="0021503A"/>
    <w:rsid w:val="002150F0"/>
    <w:rsid w:val="0021745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0E21"/>
    <w:rsid w:val="00241443"/>
    <w:rsid w:val="00242336"/>
    <w:rsid w:val="00243AD1"/>
    <w:rsid w:val="00244334"/>
    <w:rsid w:val="00244567"/>
    <w:rsid w:val="002451EE"/>
    <w:rsid w:val="00245FE5"/>
    <w:rsid w:val="002466DB"/>
    <w:rsid w:val="00246FEB"/>
    <w:rsid w:val="00247844"/>
    <w:rsid w:val="002515F1"/>
    <w:rsid w:val="00251A9E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2D92"/>
    <w:rsid w:val="00265948"/>
    <w:rsid w:val="00265B21"/>
    <w:rsid w:val="00265FA7"/>
    <w:rsid w:val="00266FE7"/>
    <w:rsid w:val="0027059B"/>
    <w:rsid w:val="00271329"/>
    <w:rsid w:val="00273FE1"/>
    <w:rsid w:val="002743C9"/>
    <w:rsid w:val="0027441E"/>
    <w:rsid w:val="00274A1F"/>
    <w:rsid w:val="00274B31"/>
    <w:rsid w:val="00275209"/>
    <w:rsid w:val="00275916"/>
    <w:rsid w:val="00275AD6"/>
    <w:rsid w:val="00280674"/>
    <w:rsid w:val="00280CDE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1E32"/>
    <w:rsid w:val="0029243E"/>
    <w:rsid w:val="002929F1"/>
    <w:rsid w:val="002953DF"/>
    <w:rsid w:val="0029597E"/>
    <w:rsid w:val="00295E30"/>
    <w:rsid w:val="00296E86"/>
    <w:rsid w:val="0029729D"/>
    <w:rsid w:val="002A060E"/>
    <w:rsid w:val="002A12B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62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38F"/>
    <w:rsid w:val="002C4A23"/>
    <w:rsid w:val="002C69BB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392A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2B78"/>
    <w:rsid w:val="002F36A2"/>
    <w:rsid w:val="002F524E"/>
    <w:rsid w:val="002F59E8"/>
    <w:rsid w:val="002F649F"/>
    <w:rsid w:val="002F78D6"/>
    <w:rsid w:val="0030091C"/>
    <w:rsid w:val="00301316"/>
    <w:rsid w:val="00301D80"/>
    <w:rsid w:val="00302B6A"/>
    <w:rsid w:val="00302BD3"/>
    <w:rsid w:val="003035A0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6D01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BF6"/>
    <w:rsid w:val="00343F9B"/>
    <w:rsid w:val="00343FDE"/>
    <w:rsid w:val="00344842"/>
    <w:rsid w:val="003448CF"/>
    <w:rsid w:val="00345503"/>
    <w:rsid w:val="003471AE"/>
    <w:rsid w:val="003506FA"/>
    <w:rsid w:val="00350B00"/>
    <w:rsid w:val="00351E57"/>
    <w:rsid w:val="003535F1"/>
    <w:rsid w:val="00353F08"/>
    <w:rsid w:val="0035410D"/>
    <w:rsid w:val="0035518F"/>
    <w:rsid w:val="003565C7"/>
    <w:rsid w:val="0035750B"/>
    <w:rsid w:val="00357812"/>
    <w:rsid w:val="003621AC"/>
    <w:rsid w:val="00362803"/>
    <w:rsid w:val="00363E3A"/>
    <w:rsid w:val="0036574D"/>
    <w:rsid w:val="00365AF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12F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87DD1"/>
    <w:rsid w:val="003900D4"/>
    <w:rsid w:val="003908B3"/>
    <w:rsid w:val="00390987"/>
    <w:rsid w:val="00390A68"/>
    <w:rsid w:val="003911B4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1379"/>
    <w:rsid w:val="003A265A"/>
    <w:rsid w:val="003A3070"/>
    <w:rsid w:val="003A32AF"/>
    <w:rsid w:val="003A4CD8"/>
    <w:rsid w:val="003A4F93"/>
    <w:rsid w:val="003A5CF3"/>
    <w:rsid w:val="003A64EB"/>
    <w:rsid w:val="003A6625"/>
    <w:rsid w:val="003A7886"/>
    <w:rsid w:val="003A7A25"/>
    <w:rsid w:val="003A7FE9"/>
    <w:rsid w:val="003B0623"/>
    <w:rsid w:val="003B122D"/>
    <w:rsid w:val="003B2516"/>
    <w:rsid w:val="003B3645"/>
    <w:rsid w:val="003B4A05"/>
    <w:rsid w:val="003B543D"/>
    <w:rsid w:val="003B5940"/>
    <w:rsid w:val="003B5C5A"/>
    <w:rsid w:val="003C04B0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0DE8"/>
    <w:rsid w:val="003E20BE"/>
    <w:rsid w:val="003E26A2"/>
    <w:rsid w:val="003E321B"/>
    <w:rsid w:val="003E3C89"/>
    <w:rsid w:val="003E3D7F"/>
    <w:rsid w:val="003E5A39"/>
    <w:rsid w:val="003E5CE3"/>
    <w:rsid w:val="003E663B"/>
    <w:rsid w:val="003E6CA5"/>
    <w:rsid w:val="003F102F"/>
    <w:rsid w:val="003F1CDC"/>
    <w:rsid w:val="003F3024"/>
    <w:rsid w:val="003F4311"/>
    <w:rsid w:val="003F523E"/>
    <w:rsid w:val="003F58A5"/>
    <w:rsid w:val="003F61F7"/>
    <w:rsid w:val="004000FC"/>
    <w:rsid w:val="00401391"/>
    <w:rsid w:val="0040227A"/>
    <w:rsid w:val="00403B56"/>
    <w:rsid w:val="004043C7"/>
    <w:rsid w:val="004043E1"/>
    <w:rsid w:val="004043FB"/>
    <w:rsid w:val="00404814"/>
    <w:rsid w:val="004064F1"/>
    <w:rsid w:val="00407C9E"/>
    <w:rsid w:val="004101D3"/>
    <w:rsid w:val="0041037E"/>
    <w:rsid w:val="00410579"/>
    <w:rsid w:val="0041095B"/>
    <w:rsid w:val="00410996"/>
    <w:rsid w:val="004111C3"/>
    <w:rsid w:val="00411887"/>
    <w:rsid w:val="00411CCA"/>
    <w:rsid w:val="00414096"/>
    <w:rsid w:val="00414C25"/>
    <w:rsid w:val="00414F9C"/>
    <w:rsid w:val="00415526"/>
    <w:rsid w:val="00415A30"/>
    <w:rsid w:val="00417B83"/>
    <w:rsid w:val="00420124"/>
    <w:rsid w:val="00420258"/>
    <w:rsid w:val="0042110C"/>
    <w:rsid w:val="0042256C"/>
    <w:rsid w:val="004226D7"/>
    <w:rsid w:val="00422AEF"/>
    <w:rsid w:val="00422D07"/>
    <w:rsid w:val="00423BCE"/>
    <w:rsid w:val="004250C7"/>
    <w:rsid w:val="004250D7"/>
    <w:rsid w:val="0042525D"/>
    <w:rsid w:val="004256C1"/>
    <w:rsid w:val="00425916"/>
    <w:rsid w:val="00425D12"/>
    <w:rsid w:val="004264B9"/>
    <w:rsid w:val="00426D27"/>
    <w:rsid w:val="00426EB7"/>
    <w:rsid w:val="00427561"/>
    <w:rsid w:val="0043130F"/>
    <w:rsid w:val="00431EB4"/>
    <w:rsid w:val="0043219A"/>
    <w:rsid w:val="00432DF3"/>
    <w:rsid w:val="00432F70"/>
    <w:rsid w:val="00433DC3"/>
    <w:rsid w:val="0043420E"/>
    <w:rsid w:val="00434D4C"/>
    <w:rsid w:val="004352C5"/>
    <w:rsid w:val="00435819"/>
    <w:rsid w:val="00435AE0"/>
    <w:rsid w:val="00435CE4"/>
    <w:rsid w:val="00435E72"/>
    <w:rsid w:val="0043611E"/>
    <w:rsid w:val="004412C5"/>
    <w:rsid w:val="0044134F"/>
    <w:rsid w:val="00441C2A"/>
    <w:rsid w:val="00444540"/>
    <w:rsid w:val="0044493A"/>
    <w:rsid w:val="00444945"/>
    <w:rsid w:val="004454EF"/>
    <w:rsid w:val="004469E2"/>
    <w:rsid w:val="004470F4"/>
    <w:rsid w:val="00447C90"/>
    <w:rsid w:val="00450167"/>
    <w:rsid w:val="004504CF"/>
    <w:rsid w:val="00450ACB"/>
    <w:rsid w:val="00450E6C"/>
    <w:rsid w:val="00450F93"/>
    <w:rsid w:val="00452680"/>
    <w:rsid w:val="004537F0"/>
    <w:rsid w:val="00453996"/>
    <w:rsid w:val="00453CF0"/>
    <w:rsid w:val="00454085"/>
    <w:rsid w:val="004546F4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3D75"/>
    <w:rsid w:val="004660BD"/>
    <w:rsid w:val="00466F36"/>
    <w:rsid w:val="004670DE"/>
    <w:rsid w:val="00467141"/>
    <w:rsid w:val="0046786E"/>
    <w:rsid w:val="00470377"/>
    <w:rsid w:val="004705ED"/>
    <w:rsid w:val="00471BBF"/>
    <w:rsid w:val="00472E32"/>
    <w:rsid w:val="00472EC0"/>
    <w:rsid w:val="00473133"/>
    <w:rsid w:val="004731D8"/>
    <w:rsid w:val="00473B5C"/>
    <w:rsid w:val="0047535A"/>
    <w:rsid w:val="00475465"/>
    <w:rsid w:val="0047797A"/>
    <w:rsid w:val="004805FD"/>
    <w:rsid w:val="00480A65"/>
    <w:rsid w:val="00481088"/>
    <w:rsid w:val="0048167C"/>
    <w:rsid w:val="0048222A"/>
    <w:rsid w:val="0048269C"/>
    <w:rsid w:val="0048458E"/>
    <w:rsid w:val="00484D5F"/>
    <w:rsid w:val="00484E4A"/>
    <w:rsid w:val="00487F01"/>
    <w:rsid w:val="0049363B"/>
    <w:rsid w:val="00493B9B"/>
    <w:rsid w:val="00494CC6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0EF8"/>
    <w:rsid w:val="004D1ED9"/>
    <w:rsid w:val="004D2488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2CB8"/>
    <w:rsid w:val="004E3084"/>
    <w:rsid w:val="004E34ED"/>
    <w:rsid w:val="004E3E32"/>
    <w:rsid w:val="004E4578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5CEE"/>
    <w:rsid w:val="004F6D22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1C95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C03"/>
    <w:rsid w:val="00527E93"/>
    <w:rsid w:val="005302A0"/>
    <w:rsid w:val="005306B2"/>
    <w:rsid w:val="005321F9"/>
    <w:rsid w:val="00532BFB"/>
    <w:rsid w:val="00532EA5"/>
    <w:rsid w:val="0053379A"/>
    <w:rsid w:val="00534557"/>
    <w:rsid w:val="0053521A"/>
    <w:rsid w:val="00535BDC"/>
    <w:rsid w:val="00536FD6"/>
    <w:rsid w:val="00537B71"/>
    <w:rsid w:val="00537BD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12F9"/>
    <w:rsid w:val="00582763"/>
    <w:rsid w:val="005828A9"/>
    <w:rsid w:val="00582B08"/>
    <w:rsid w:val="00585766"/>
    <w:rsid w:val="0058752F"/>
    <w:rsid w:val="00587C8C"/>
    <w:rsid w:val="005909FD"/>
    <w:rsid w:val="00592440"/>
    <w:rsid w:val="005938F1"/>
    <w:rsid w:val="00593AED"/>
    <w:rsid w:val="00594C01"/>
    <w:rsid w:val="0059588B"/>
    <w:rsid w:val="00595E6F"/>
    <w:rsid w:val="005966DE"/>
    <w:rsid w:val="00596B6C"/>
    <w:rsid w:val="00596D94"/>
    <w:rsid w:val="005A157D"/>
    <w:rsid w:val="005A25E6"/>
    <w:rsid w:val="005A28F6"/>
    <w:rsid w:val="005A323C"/>
    <w:rsid w:val="005A3F29"/>
    <w:rsid w:val="005A46EA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4F88"/>
    <w:rsid w:val="005B6210"/>
    <w:rsid w:val="005B7259"/>
    <w:rsid w:val="005B76C7"/>
    <w:rsid w:val="005B785D"/>
    <w:rsid w:val="005C07E6"/>
    <w:rsid w:val="005C0997"/>
    <w:rsid w:val="005C1E18"/>
    <w:rsid w:val="005C2A27"/>
    <w:rsid w:val="005C2B63"/>
    <w:rsid w:val="005C41E0"/>
    <w:rsid w:val="005C4354"/>
    <w:rsid w:val="005C5430"/>
    <w:rsid w:val="005C6975"/>
    <w:rsid w:val="005C6D03"/>
    <w:rsid w:val="005C7683"/>
    <w:rsid w:val="005C7EEE"/>
    <w:rsid w:val="005D0439"/>
    <w:rsid w:val="005D0708"/>
    <w:rsid w:val="005D1271"/>
    <w:rsid w:val="005D1874"/>
    <w:rsid w:val="005D351E"/>
    <w:rsid w:val="005D5EAD"/>
    <w:rsid w:val="005D5F9F"/>
    <w:rsid w:val="005D68DF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E7FF1"/>
    <w:rsid w:val="005F1952"/>
    <w:rsid w:val="005F3EE0"/>
    <w:rsid w:val="005F42B3"/>
    <w:rsid w:val="005F4E79"/>
    <w:rsid w:val="005F5259"/>
    <w:rsid w:val="005F6096"/>
    <w:rsid w:val="005F6D8E"/>
    <w:rsid w:val="005F7453"/>
    <w:rsid w:val="005F78BF"/>
    <w:rsid w:val="005F7AED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0CBC"/>
    <w:rsid w:val="00611E1B"/>
    <w:rsid w:val="00613EEE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230D"/>
    <w:rsid w:val="00635D2C"/>
    <w:rsid w:val="00635DF9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1EE"/>
    <w:rsid w:val="0065246B"/>
    <w:rsid w:val="00653B5F"/>
    <w:rsid w:val="00653E47"/>
    <w:rsid w:val="00654694"/>
    <w:rsid w:val="00654F24"/>
    <w:rsid w:val="006557ED"/>
    <w:rsid w:val="00655F02"/>
    <w:rsid w:val="006561EC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0A65"/>
    <w:rsid w:val="00671966"/>
    <w:rsid w:val="006725A9"/>
    <w:rsid w:val="0067588F"/>
    <w:rsid w:val="00675EB6"/>
    <w:rsid w:val="00682423"/>
    <w:rsid w:val="00684540"/>
    <w:rsid w:val="00686B0E"/>
    <w:rsid w:val="00686C0F"/>
    <w:rsid w:val="00686E09"/>
    <w:rsid w:val="006872AE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468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5523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07BD"/>
    <w:rsid w:val="006D12D2"/>
    <w:rsid w:val="006D22A5"/>
    <w:rsid w:val="006D2316"/>
    <w:rsid w:val="006D29C7"/>
    <w:rsid w:val="006D4284"/>
    <w:rsid w:val="006D50A2"/>
    <w:rsid w:val="006D62DC"/>
    <w:rsid w:val="006D660E"/>
    <w:rsid w:val="006E175C"/>
    <w:rsid w:val="006E2373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19F7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2DA"/>
    <w:rsid w:val="007318E7"/>
    <w:rsid w:val="00732B77"/>
    <w:rsid w:val="007333A7"/>
    <w:rsid w:val="00733F5D"/>
    <w:rsid w:val="00734FDA"/>
    <w:rsid w:val="007353EC"/>
    <w:rsid w:val="007376F7"/>
    <w:rsid w:val="007408D0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2A9"/>
    <w:rsid w:val="00761735"/>
    <w:rsid w:val="00762484"/>
    <w:rsid w:val="0076272E"/>
    <w:rsid w:val="00762CF4"/>
    <w:rsid w:val="00762F20"/>
    <w:rsid w:val="00763243"/>
    <w:rsid w:val="007633AC"/>
    <w:rsid w:val="007634E2"/>
    <w:rsid w:val="007638AA"/>
    <w:rsid w:val="0076413B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5E17"/>
    <w:rsid w:val="00776E37"/>
    <w:rsid w:val="00780179"/>
    <w:rsid w:val="007802F6"/>
    <w:rsid w:val="007803EC"/>
    <w:rsid w:val="0078088F"/>
    <w:rsid w:val="00780AB9"/>
    <w:rsid w:val="00780BF7"/>
    <w:rsid w:val="00781984"/>
    <w:rsid w:val="00782F5C"/>
    <w:rsid w:val="007830AC"/>
    <w:rsid w:val="00784CEB"/>
    <w:rsid w:val="00784EF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05F4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2C5D"/>
    <w:rsid w:val="007C3462"/>
    <w:rsid w:val="007C7165"/>
    <w:rsid w:val="007C7B64"/>
    <w:rsid w:val="007D0E1C"/>
    <w:rsid w:val="007D12AB"/>
    <w:rsid w:val="007D131E"/>
    <w:rsid w:val="007D1C8C"/>
    <w:rsid w:val="007D1CF0"/>
    <w:rsid w:val="007D24E0"/>
    <w:rsid w:val="007D453E"/>
    <w:rsid w:val="007D49CD"/>
    <w:rsid w:val="007D517F"/>
    <w:rsid w:val="007D5C68"/>
    <w:rsid w:val="007D63C5"/>
    <w:rsid w:val="007D7A51"/>
    <w:rsid w:val="007E0BAC"/>
    <w:rsid w:val="007E1C0A"/>
    <w:rsid w:val="007E1DB7"/>
    <w:rsid w:val="007E297F"/>
    <w:rsid w:val="007E2C69"/>
    <w:rsid w:val="007E311F"/>
    <w:rsid w:val="007E3C8C"/>
    <w:rsid w:val="007E3F60"/>
    <w:rsid w:val="007E43D6"/>
    <w:rsid w:val="007E49B2"/>
    <w:rsid w:val="007E4F7C"/>
    <w:rsid w:val="007E6436"/>
    <w:rsid w:val="007E6934"/>
    <w:rsid w:val="007E77D3"/>
    <w:rsid w:val="007F0FCA"/>
    <w:rsid w:val="007F175A"/>
    <w:rsid w:val="007F2270"/>
    <w:rsid w:val="007F4856"/>
    <w:rsid w:val="007F7198"/>
    <w:rsid w:val="007F7BC9"/>
    <w:rsid w:val="007F7E5D"/>
    <w:rsid w:val="00800670"/>
    <w:rsid w:val="00800EFE"/>
    <w:rsid w:val="00802835"/>
    <w:rsid w:val="00802989"/>
    <w:rsid w:val="008046C4"/>
    <w:rsid w:val="00804824"/>
    <w:rsid w:val="008049F8"/>
    <w:rsid w:val="00805C0C"/>
    <w:rsid w:val="00806132"/>
    <w:rsid w:val="00806335"/>
    <w:rsid w:val="008066FC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169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143"/>
    <w:rsid w:val="00824D6C"/>
    <w:rsid w:val="00826A1A"/>
    <w:rsid w:val="00827451"/>
    <w:rsid w:val="00827F7C"/>
    <w:rsid w:val="00832DD3"/>
    <w:rsid w:val="00833ADF"/>
    <w:rsid w:val="00833CE7"/>
    <w:rsid w:val="00833DA3"/>
    <w:rsid w:val="0083630D"/>
    <w:rsid w:val="0084015A"/>
    <w:rsid w:val="008415E9"/>
    <w:rsid w:val="00843FED"/>
    <w:rsid w:val="00844AD0"/>
    <w:rsid w:val="00845891"/>
    <w:rsid w:val="00845B1A"/>
    <w:rsid w:val="00846DFA"/>
    <w:rsid w:val="00847C59"/>
    <w:rsid w:val="0085018B"/>
    <w:rsid w:val="00850DE7"/>
    <w:rsid w:val="00851CD4"/>
    <w:rsid w:val="008538E8"/>
    <w:rsid w:val="00853F3A"/>
    <w:rsid w:val="008549DF"/>
    <w:rsid w:val="00855655"/>
    <w:rsid w:val="008557AF"/>
    <w:rsid w:val="00856464"/>
    <w:rsid w:val="00856738"/>
    <w:rsid w:val="008569DD"/>
    <w:rsid w:val="00857542"/>
    <w:rsid w:val="0085789A"/>
    <w:rsid w:val="00857D62"/>
    <w:rsid w:val="0086070F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2BD4"/>
    <w:rsid w:val="008745A8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0FDB"/>
    <w:rsid w:val="00893097"/>
    <w:rsid w:val="008933DE"/>
    <w:rsid w:val="00893948"/>
    <w:rsid w:val="00893E82"/>
    <w:rsid w:val="00893F6A"/>
    <w:rsid w:val="0089450D"/>
    <w:rsid w:val="008962AC"/>
    <w:rsid w:val="00896D9B"/>
    <w:rsid w:val="00897263"/>
    <w:rsid w:val="008973CA"/>
    <w:rsid w:val="008A043A"/>
    <w:rsid w:val="008A056A"/>
    <w:rsid w:val="008A1880"/>
    <w:rsid w:val="008A30F1"/>
    <w:rsid w:val="008A323E"/>
    <w:rsid w:val="008A369C"/>
    <w:rsid w:val="008A3ABD"/>
    <w:rsid w:val="008A54E6"/>
    <w:rsid w:val="008A5EB6"/>
    <w:rsid w:val="008A72B4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18F5"/>
    <w:rsid w:val="008C2EF9"/>
    <w:rsid w:val="008C3B33"/>
    <w:rsid w:val="008C420C"/>
    <w:rsid w:val="008C4B8D"/>
    <w:rsid w:val="008C637C"/>
    <w:rsid w:val="008D02DB"/>
    <w:rsid w:val="008D0AF7"/>
    <w:rsid w:val="008D2F17"/>
    <w:rsid w:val="008D3A61"/>
    <w:rsid w:val="008D3BB4"/>
    <w:rsid w:val="008D5881"/>
    <w:rsid w:val="008D601D"/>
    <w:rsid w:val="008D609F"/>
    <w:rsid w:val="008D692A"/>
    <w:rsid w:val="008D7086"/>
    <w:rsid w:val="008E00D6"/>
    <w:rsid w:val="008E0325"/>
    <w:rsid w:val="008E1CBF"/>
    <w:rsid w:val="008E58C2"/>
    <w:rsid w:val="008E6239"/>
    <w:rsid w:val="008E66CC"/>
    <w:rsid w:val="008E7F8D"/>
    <w:rsid w:val="008F0CD6"/>
    <w:rsid w:val="008F180B"/>
    <w:rsid w:val="008F51AB"/>
    <w:rsid w:val="008F645C"/>
    <w:rsid w:val="008F7C2D"/>
    <w:rsid w:val="008F7CC6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163D9"/>
    <w:rsid w:val="00917456"/>
    <w:rsid w:val="00920A4A"/>
    <w:rsid w:val="0092132D"/>
    <w:rsid w:val="00921821"/>
    <w:rsid w:val="0092265B"/>
    <w:rsid w:val="00922766"/>
    <w:rsid w:val="00922BCE"/>
    <w:rsid w:val="00922E3F"/>
    <w:rsid w:val="00922FF4"/>
    <w:rsid w:val="00923B64"/>
    <w:rsid w:val="00923B6B"/>
    <w:rsid w:val="00924F84"/>
    <w:rsid w:val="009253D5"/>
    <w:rsid w:val="009263DD"/>
    <w:rsid w:val="009269D5"/>
    <w:rsid w:val="00927412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7AE"/>
    <w:rsid w:val="00941DE3"/>
    <w:rsid w:val="00942581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41E1"/>
    <w:rsid w:val="009569E2"/>
    <w:rsid w:val="009605FA"/>
    <w:rsid w:val="009612D1"/>
    <w:rsid w:val="009617B0"/>
    <w:rsid w:val="00962C56"/>
    <w:rsid w:val="00963F01"/>
    <w:rsid w:val="009642FF"/>
    <w:rsid w:val="00965240"/>
    <w:rsid w:val="009668BB"/>
    <w:rsid w:val="00966B3A"/>
    <w:rsid w:val="00966F0C"/>
    <w:rsid w:val="00967118"/>
    <w:rsid w:val="009672A5"/>
    <w:rsid w:val="009719C4"/>
    <w:rsid w:val="00971A6A"/>
    <w:rsid w:val="00973816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408"/>
    <w:rsid w:val="00980571"/>
    <w:rsid w:val="00980804"/>
    <w:rsid w:val="00981307"/>
    <w:rsid w:val="00981703"/>
    <w:rsid w:val="0098358C"/>
    <w:rsid w:val="009836E2"/>
    <w:rsid w:val="00984526"/>
    <w:rsid w:val="0098489A"/>
    <w:rsid w:val="00984AFB"/>
    <w:rsid w:val="00984D61"/>
    <w:rsid w:val="00985BFA"/>
    <w:rsid w:val="00986B91"/>
    <w:rsid w:val="00987E26"/>
    <w:rsid w:val="00990783"/>
    <w:rsid w:val="00991A4C"/>
    <w:rsid w:val="00991DB5"/>
    <w:rsid w:val="00993A9E"/>
    <w:rsid w:val="00993EE2"/>
    <w:rsid w:val="009941E2"/>
    <w:rsid w:val="009952A1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A7C44"/>
    <w:rsid w:val="009B00CB"/>
    <w:rsid w:val="009B0D83"/>
    <w:rsid w:val="009B2813"/>
    <w:rsid w:val="009B355C"/>
    <w:rsid w:val="009B3B5C"/>
    <w:rsid w:val="009B4497"/>
    <w:rsid w:val="009B53FC"/>
    <w:rsid w:val="009B5A9B"/>
    <w:rsid w:val="009B68AA"/>
    <w:rsid w:val="009B6C1C"/>
    <w:rsid w:val="009B6CE5"/>
    <w:rsid w:val="009C036C"/>
    <w:rsid w:val="009C13E7"/>
    <w:rsid w:val="009C3B1E"/>
    <w:rsid w:val="009C5C70"/>
    <w:rsid w:val="009C5DA5"/>
    <w:rsid w:val="009C7002"/>
    <w:rsid w:val="009D0DD3"/>
    <w:rsid w:val="009D1389"/>
    <w:rsid w:val="009D15EF"/>
    <w:rsid w:val="009D19B6"/>
    <w:rsid w:val="009D34A0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27CF"/>
    <w:rsid w:val="009E3AD2"/>
    <w:rsid w:val="009E3D7D"/>
    <w:rsid w:val="009E5E0A"/>
    <w:rsid w:val="009F0A5B"/>
    <w:rsid w:val="009F1351"/>
    <w:rsid w:val="009F225E"/>
    <w:rsid w:val="009F2580"/>
    <w:rsid w:val="009F2EA0"/>
    <w:rsid w:val="009F2ECB"/>
    <w:rsid w:val="009F35FF"/>
    <w:rsid w:val="009F4504"/>
    <w:rsid w:val="009F6C1E"/>
    <w:rsid w:val="009F78EF"/>
    <w:rsid w:val="009F79BF"/>
    <w:rsid w:val="00A01370"/>
    <w:rsid w:val="00A01B7A"/>
    <w:rsid w:val="00A02B7E"/>
    <w:rsid w:val="00A033F3"/>
    <w:rsid w:val="00A03701"/>
    <w:rsid w:val="00A038E0"/>
    <w:rsid w:val="00A03DFA"/>
    <w:rsid w:val="00A04F54"/>
    <w:rsid w:val="00A051B5"/>
    <w:rsid w:val="00A051D2"/>
    <w:rsid w:val="00A058AC"/>
    <w:rsid w:val="00A058C5"/>
    <w:rsid w:val="00A06A62"/>
    <w:rsid w:val="00A07C1C"/>
    <w:rsid w:val="00A07E9E"/>
    <w:rsid w:val="00A102AB"/>
    <w:rsid w:val="00A10676"/>
    <w:rsid w:val="00A10C1B"/>
    <w:rsid w:val="00A11E5D"/>
    <w:rsid w:val="00A125F7"/>
    <w:rsid w:val="00A1282A"/>
    <w:rsid w:val="00A13A13"/>
    <w:rsid w:val="00A13F22"/>
    <w:rsid w:val="00A14B73"/>
    <w:rsid w:val="00A14E56"/>
    <w:rsid w:val="00A16B51"/>
    <w:rsid w:val="00A176E4"/>
    <w:rsid w:val="00A1771E"/>
    <w:rsid w:val="00A17A0D"/>
    <w:rsid w:val="00A20F41"/>
    <w:rsid w:val="00A20F9B"/>
    <w:rsid w:val="00A21562"/>
    <w:rsid w:val="00A22DFE"/>
    <w:rsid w:val="00A277D2"/>
    <w:rsid w:val="00A30443"/>
    <w:rsid w:val="00A315E7"/>
    <w:rsid w:val="00A338B9"/>
    <w:rsid w:val="00A34948"/>
    <w:rsid w:val="00A366F0"/>
    <w:rsid w:val="00A36F4C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5B43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433"/>
    <w:rsid w:val="00A6561C"/>
    <w:rsid w:val="00A65A70"/>
    <w:rsid w:val="00A6783F"/>
    <w:rsid w:val="00A67A1C"/>
    <w:rsid w:val="00A70E2D"/>
    <w:rsid w:val="00A70F5E"/>
    <w:rsid w:val="00A7122A"/>
    <w:rsid w:val="00A72ABE"/>
    <w:rsid w:val="00A733C2"/>
    <w:rsid w:val="00A74572"/>
    <w:rsid w:val="00A76848"/>
    <w:rsid w:val="00A81A3C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0F9"/>
    <w:rsid w:val="00A87A1F"/>
    <w:rsid w:val="00A87AEC"/>
    <w:rsid w:val="00A87B37"/>
    <w:rsid w:val="00A901A7"/>
    <w:rsid w:val="00A91E6D"/>
    <w:rsid w:val="00A924C2"/>
    <w:rsid w:val="00A92720"/>
    <w:rsid w:val="00A95D71"/>
    <w:rsid w:val="00A96144"/>
    <w:rsid w:val="00A961B9"/>
    <w:rsid w:val="00AA011B"/>
    <w:rsid w:val="00AA0312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144"/>
    <w:rsid w:val="00AB17A3"/>
    <w:rsid w:val="00AB1AA6"/>
    <w:rsid w:val="00AB2318"/>
    <w:rsid w:val="00AB29DE"/>
    <w:rsid w:val="00AB301D"/>
    <w:rsid w:val="00AB3106"/>
    <w:rsid w:val="00AB3C44"/>
    <w:rsid w:val="00AB52B8"/>
    <w:rsid w:val="00AB6268"/>
    <w:rsid w:val="00AB700B"/>
    <w:rsid w:val="00AB7EF0"/>
    <w:rsid w:val="00AC01BC"/>
    <w:rsid w:val="00AC063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673C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AF6BEF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5596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734"/>
    <w:rsid w:val="00B23A8B"/>
    <w:rsid w:val="00B24AD7"/>
    <w:rsid w:val="00B25503"/>
    <w:rsid w:val="00B256EB"/>
    <w:rsid w:val="00B258DB"/>
    <w:rsid w:val="00B25B5D"/>
    <w:rsid w:val="00B30203"/>
    <w:rsid w:val="00B30BC3"/>
    <w:rsid w:val="00B30BFE"/>
    <w:rsid w:val="00B30FAC"/>
    <w:rsid w:val="00B319BB"/>
    <w:rsid w:val="00B322C7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2B44"/>
    <w:rsid w:val="00B4385A"/>
    <w:rsid w:val="00B4385B"/>
    <w:rsid w:val="00B4485D"/>
    <w:rsid w:val="00B46DC5"/>
    <w:rsid w:val="00B47B4F"/>
    <w:rsid w:val="00B50A19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09A0"/>
    <w:rsid w:val="00B72BEC"/>
    <w:rsid w:val="00B72C42"/>
    <w:rsid w:val="00B73BBF"/>
    <w:rsid w:val="00B74981"/>
    <w:rsid w:val="00B773BD"/>
    <w:rsid w:val="00B777E2"/>
    <w:rsid w:val="00B81CF0"/>
    <w:rsid w:val="00B823CC"/>
    <w:rsid w:val="00B825FF"/>
    <w:rsid w:val="00B82E3C"/>
    <w:rsid w:val="00B83135"/>
    <w:rsid w:val="00B84D58"/>
    <w:rsid w:val="00B854EE"/>
    <w:rsid w:val="00B855B2"/>
    <w:rsid w:val="00B85EEE"/>
    <w:rsid w:val="00B8700D"/>
    <w:rsid w:val="00B8739E"/>
    <w:rsid w:val="00B8745F"/>
    <w:rsid w:val="00B9052A"/>
    <w:rsid w:val="00B90CC0"/>
    <w:rsid w:val="00B92710"/>
    <w:rsid w:val="00B94868"/>
    <w:rsid w:val="00B949E6"/>
    <w:rsid w:val="00B95D37"/>
    <w:rsid w:val="00B95E3B"/>
    <w:rsid w:val="00B96841"/>
    <w:rsid w:val="00B97146"/>
    <w:rsid w:val="00BA00B2"/>
    <w:rsid w:val="00BA0AFF"/>
    <w:rsid w:val="00BA20E0"/>
    <w:rsid w:val="00BA2EFE"/>
    <w:rsid w:val="00BA3D94"/>
    <w:rsid w:val="00BA3FA4"/>
    <w:rsid w:val="00BA554A"/>
    <w:rsid w:val="00BA7068"/>
    <w:rsid w:val="00BA7336"/>
    <w:rsid w:val="00BB0041"/>
    <w:rsid w:val="00BB13B1"/>
    <w:rsid w:val="00BB1CD6"/>
    <w:rsid w:val="00BB1D6E"/>
    <w:rsid w:val="00BB35B8"/>
    <w:rsid w:val="00BB35BD"/>
    <w:rsid w:val="00BB53E4"/>
    <w:rsid w:val="00BB61B4"/>
    <w:rsid w:val="00BB62E5"/>
    <w:rsid w:val="00BB634C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933"/>
    <w:rsid w:val="00BC7D94"/>
    <w:rsid w:val="00BD1650"/>
    <w:rsid w:val="00BD20C8"/>
    <w:rsid w:val="00BD2569"/>
    <w:rsid w:val="00BD25F1"/>
    <w:rsid w:val="00BD3137"/>
    <w:rsid w:val="00BD3ABC"/>
    <w:rsid w:val="00BD3B4C"/>
    <w:rsid w:val="00BD3C93"/>
    <w:rsid w:val="00BD430B"/>
    <w:rsid w:val="00BD4974"/>
    <w:rsid w:val="00BD6821"/>
    <w:rsid w:val="00BD7CF1"/>
    <w:rsid w:val="00BE07F9"/>
    <w:rsid w:val="00BE1126"/>
    <w:rsid w:val="00BE1CF2"/>
    <w:rsid w:val="00BE267C"/>
    <w:rsid w:val="00BE2F15"/>
    <w:rsid w:val="00BE4B88"/>
    <w:rsid w:val="00BE5D68"/>
    <w:rsid w:val="00BE7D10"/>
    <w:rsid w:val="00BE7F71"/>
    <w:rsid w:val="00BF02D3"/>
    <w:rsid w:val="00BF0C4C"/>
    <w:rsid w:val="00BF1079"/>
    <w:rsid w:val="00BF1336"/>
    <w:rsid w:val="00BF1F8E"/>
    <w:rsid w:val="00BF32D3"/>
    <w:rsid w:val="00BF3615"/>
    <w:rsid w:val="00BF405C"/>
    <w:rsid w:val="00BF4AEB"/>
    <w:rsid w:val="00BF5706"/>
    <w:rsid w:val="00BF633A"/>
    <w:rsid w:val="00BF691D"/>
    <w:rsid w:val="00BF6A88"/>
    <w:rsid w:val="00BF7308"/>
    <w:rsid w:val="00C038E1"/>
    <w:rsid w:val="00C03955"/>
    <w:rsid w:val="00C03CE9"/>
    <w:rsid w:val="00C04771"/>
    <w:rsid w:val="00C0492D"/>
    <w:rsid w:val="00C04F4E"/>
    <w:rsid w:val="00C05B5A"/>
    <w:rsid w:val="00C114D7"/>
    <w:rsid w:val="00C11D50"/>
    <w:rsid w:val="00C13627"/>
    <w:rsid w:val="00C13E91"/>
    <w:rsid w:val="00C14B53"/>
    <w:rsid w:val="00C14CEB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69A"/>
    <w:rsid w:val="00C47A9D"/>
    <w:rsid w:val="00C52FC4"/>
    <w:rsid w:val="00C533B8"/>
    <w:rsid w:val="00C53A1C"/>
    <w:rsid w:val="00C55504"/>
    <w:rsid w:val="00C57F4E"/>
    <w:rsid w:val="00C6063E"/>
    <w:rsid w:val="00C62AE0"/>
    <w:rsid w:val="00C62BD1"/>
    <w:rsid w:val="00C63889"/>
    <w:rsid w:val="00C63E68"/>
    <w:rsid w:val="00C644F4"/>
    <w:rsid w:val="00C64C94"/>
    <w:rsid w:val="00C659A6"/>
    <w:rsid w:val="00C662CD"/>
    <w:rsid w:val="00C663D6"/>
    <w:rsid w:val="00C66CCE"/>
    <w:rsid w:val="00C67C9B"/>
    <w:rsid w:val="00C70394"/>
    <w:rsid w:val="00C71D11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785"/>
    <w:rsid w:val="00C939F9"/>
    <w:rsid w:val="00C94696"/>
    <w:rsid w:val="00C95C44"/>
    <w:rsid w:val="00C9617F"/>
    <w:rsid w:val="00C96296"/>
    <w:rsid w:val="00C96E70"/>
    <w:rsid w:val="00C9713F"/>
    <w:rsid w:val="00C9716A"/>
    <w:rsid w:val="00C9766E"/>
    <w:rsid w:val="00CA00F5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28B5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3F8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B53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075"/>
    <w:rsid w:val="00CF0E4E"/>
    <w:rsid w:val="00CF14BA"/>
    <w:rsid w:val="00CF20F7"/>
    <w:rsid w:val="00CF3437"/>
    <w:rsid w:val="00CF47F3"/>
    <w:rsid w:val="00CF6ADF"/>
    <w:rsid w:val="00CF72E4"/>
    <w:rsid w:val="00D01A08"/>
    <w:rsid w:val="00D01DA0"/>
    <w:rsid w:val="00D02CB8"/>
    <w:rsid w:val="00D036D7"/>
    <w:rsid w:val="00D04148"/>
    <w:rsid w:val="00D04289"/>
    <w:rsid w:val="00D06A35"/>
    <w:rsid w:val="00D07A37"/>
    <w:rsid w:val="00D10156"/>
    <w:rsid w:val="00D11143"/>
    <w:rsid w:val="00D132EE"/>
    <w:rsid w:val="00D1559D"/>
    <w:rsid w:val="00D16C08"/>
    <w:rsid w:val="00D172C7"/>
    <w:rsid w:val="00D17D31"/>
    <w:rsid w:val="00D17F38"/>
    <w:rsid w:val="00D20015"/>
    <w:rsid w:val="00D20BA1"/>
    <w:rsid w:val="00D21553"/>
    <w:rsid w:val="00D22727"/>
    <w:rsid w:val="00D232B2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692E"/>
    <w:rsid w:val="00D47050"/>
    <w:rsid w:val="00D472AA"/>
    <w:rsid w:val="00D5076D"/>
    <w:rsid w:val="00D5103D"/>
    <w:rsid w:val="00D514C4"/>
    <w:rsid w:val="00D51731"/>
    <w:rsid w:val="00D51BDE"/>
    <w:rsid w:val="00D51D64"/>
    <w:rsid w:val="00D523D0"/>
    <w:rsid w:val="00D5281D"/>
    <w:rsid w:val="00D52B3A"/>
    <w:rsid w:val="00D538D5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32D"/>
    <w:rsid w:val="00D63EF3"/>
    <w:rsid w:val="00D64F3A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25B0"/>
    <w:rsid w:val="00D84D99"/>
    <w:rsid w:val="00D86B4F"/>
    <w:rsid w:val="00D87EE7"/>
    <w:rsid w:val="00D91DE4"/>
    <w:rsid w:val="00D92215"/>
    <w:rsid w:val="00D93469"/>
    <w:rsid w:val="00D936F7"/>
    <w:rsid w:val="00D94469"/>
    <w:rsid w:val="00D952DC"/>
    <w:rsid w:val="00D9557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159A"/>
    <w:rsid w:val="00DC1DE1"/>
    <w:rsid w:val="00DC2267"/>
    <w:rsid w:val="00DC234F"/>
    <w:rsid w:val="00DC2A11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05A"/>
    <w:rsid w:val="00DD3F9A"/>
    <w:rsid w:val="00DD484A"/>
    <w:rsid w:val="00DD5585"/>
    <w:rsid w:val="00DD7497"/>
    <w:rsid w:val="00DD764C"/>
    <w:rsid w:val="00DD7CD7"/>
    <w:rsid w:val="00DE07B3"/>
    <w:rsid w:val="00DE0A87"/>
    <w:rsid w:val="00DE0CE1"/>
    <w:rsid w:val="00DE1808"/>
    <w:rsid w:val="00DE2BF6"/>
    <w:rsid w:val="00DE49B3"/>
    <w:rsid w:val="00DE58A0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24F"/>
    <w:rsid w:val="00E016B1"/>
    <w:rsid w:val="00E02E64"/>
    <w:rsid w:val="00E03427"/>
    <w:rsid w:val="00E03EA4"/>
    <w:rsid w:val="00E04AD1"/>
    <w:rsid w:val="00E076A7"/>
    <w:rsid w:val="00E1071A"/>
    <w:rsid w:val="00E10D11"/>
    <w:rsid w:val="00E11087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46A"/>
    <w:rsid w:val="00E318D0"/>
    <w:rsid w:val="00E326F8"/>
    <w:rsid w:val="00E3371D"/>
    <w:rsid w:val="00E3418D"/>
    <w:rsid w:val="00E343DC"/>
    <w:rsid w:val="00E362F4"/>
    <w:rsid w:val="00E36631"/>
    <w:rsid w:val="00E368AB"/>
    <w:rsid w:val="00E41BD1"/>
    <w:rsid w:val="00E41C4A"/>
    <w:rsid w:val="00E41D81"/>
    <w:rsid w:val="00E42699"/>
    <w:rsid w:val="00E42C59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1FEF"/>
    <w:rsid w:val="00E62A2C"/>
    <w:rsid w:val="00E62BCE"/>
    <w:rsid w:val="00E62E98"/>
    <w:rsid w:val="00E64ECA"/>
    <w:rsid w:val="00E660D6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2733"/>
    <w:rsid w:val="00E83D55"/>
    <w:rsid w:val="00E83DC9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4377"/>
    <w:rsid w:val="00E95B9C"/>
    <w:rsid w:val="00E96B00"/>
    <w:rsid w:val="00E96D1B"/>
    <w:rsid w:val="00E97941"/>
    <w:rsid w:val="00E97FD4"/>
    <w:rsid w:val="00EA13C9"/>
    <w:rsid w:val="00EA18C7"/>
    <w:rsid w:val="00EA1AAE"/>
    <w:rsid w:val="00EA1EE6"/>
    <w:rsid w:val="00EA2BCE"/>
    <w:rsid w:val="00EA2D72"/>
    <w:rsid w:val="00EA3887"/>
    <w:rsid w:val="00EA43C3"/>
    <w:rsid w:val="00EA4C1F"/>
    <w:rsid w:val="00EA620B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317"/>
    <w:rsid w:val="00EC5632"/>
    <w:rsid w:val="00EC6EB2"/>
    <w:rsid w:val="00ED0016"/>
    <w:rsid w:val="00ED0267"/>
    <w:rsid w:val="00ED079E"/>
    <w:rsid w:val="00ED1319"/>
    <w:rsid w:val="00ED340F"/>
    <w:rsid w:val="00ED3735"/>
    <w:rsid w:val="00ED3A5B"/>
    <w:rsid w:val="00ED43F2"/>
    <w:rsid w:val="00ED4DD5"/>
    <w:rsid w:val="00ED6535"/>
    <w:rsid w:val="00ED658B"/>
    <w:rsid w:val="00EE04B1"/>
    <w:rsid w:val="00EE04C0"/>
    <w:rsid w:val="00EE1177"/>
    <w:rsid w:val="00EE1324"/>
    <w:rsid w:val="00EE2384"/>
    <w:rsid w:val="00EE273A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053"/>
    <w:rsid w:val="00EF59FF"/>
    <w:rsid w:val="00EF6DB6"/>
    <w:rsid w:val="00EF7906"/>
    <w:rsid w:val="00F01D31"/>
    <w:rsid w:val="00F0269E"/>
    <w:rsid w:val="00F02DF3"/>
    <w:rsid w:val="00F04E47"/>
    <w:rsid w:val="00F0505B"/>
    <w:rsid w:val="00F05ECE"/>
    <w:rsid w:val="00F05FB8"/>
    <w:rsid w:val="00F06197"/>
    <w:rsid w:val="00F06D93"/>
    <w:rsid w:val="00F06EF5"/>
    <w:rsid w:val="00F072F2"/>
    <w:rsid w:val="00F07DB7"/>
    <w:rsid w:val="00F07F7E"/>
    <w:rsid w:val="00F10114"/>
    <w:rsid w:val="00F102FF"/>
    <w:rsid w:val="00F116F2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17F88"/>
    <w:rsid w:val="00F203E3"/>
    <w:rsid w:val="00F2055B"/>
    <w:rsid w:val="00F207DE"/>
    <w:rsid w:val="00F208A0"/>
    <w:rsid w:val="00F21661"/>
    <w:rsid w:val="00F21734"/>
    <w:rsid w:val="00F23897"/>
    <w:rsid w:val="00F24858"/>
    <w:rsid w:val="00F261D9"/>
    <w:rsid w:val="00F27219"/>
    <w:rsid w:val="00F32356"/>
    <w:rsid w:val="00F3380E"/>
    <w:rsid w:val="00F344AF"/>
    <w:rsid w:val="00F3453A"/>
    <w:rsid w:val="00F34618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1A2C"/>
    <w:rsid w:val="00F422E4"/>
    <w:rsid w:val="00F42E7F"/>
    <w:rsid w:val="00F4320F"/>
    <w:rsid w:val="00F44F9B"/>
    <w:rsid w:val="00F46714"/>
    <w:rsid w:val="00F51E55"/>
    <w:rsid w:val="00F5257D"/>
    <w:rsid w:val="00F533E3"/>
    <w:rsid w:val="00F53AEE"/>
    <w:rsid w:val="00F54712"/>
    <w:rsid w:val="00F5606B"/>
    <w:rsid w:val="00F56772"/>
    <w:rsid w:val="00F56941"/>
    <w:rsid w:val="00F56B63"/>
    <w:rsid w:val="00F57C90"/>
    <w:rsid w:val="00F607AF"/>
    <w:rsid w:val="00F60927"/>
    <w:rsid w:val="00F610FE"/>
    <w:rsid w:val="00F61AFC"/>
    <w:rsid w:val="00F61F52"/>
    <w:rsid w:val="00F62366"/>
    <w:rsid w:val="00F63276"/>
    <w:rsid w:val="00F6339F"/>
    <w:rsid w:val="00F64069"/>
    <w:rsid w:val="00F66388"/>
    <w:rsid w:val="00F67293"/>
    <w:rsid w:val="00F700EE"/>
    <w:rsid w:val="00F701D4"/>
    <w:rsid w:val="00F704CC"/>
    <w:rsid w:val="00F72353"/>
    <w:rsid w:val="00F72450"/>
    <w:rsid w:val="00F7264B"/>
    <w:rsid w:val="00F72A59"/>
    <w:rsid w:val="00F72C1A"/>
    <w:rsid w:val="00F73DC3"/>
    <w:rsid w:val="00F75EFB"/>
    <w:rsid w:val="00F76B37"/>
    <w:rsid w:val="00F77BF9"/>
    <w:rsid w:val="00F80052"/>
    <w:rsid w:val="00F80060"/>
    <w:rsid w:val="00F8215C"/>
    <w:rsid w:val="00F853E5"/>
    <w:rsid w:val="00F858E1"/>
    <w:rsid w:val="00F85AB9"/>
    <w:rsid w:val="00F85C8C"/>
    <w:rsid w:val="00F863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077"/>
    <w:rsid w:val="00F96261"/>
    <w:rsid w:val="00FA0488"/>
    <w:rsid w:val="00FA11B9"/>
    <w:rsid w:val="00FA1888"/>
    <w:rsid w:val="00FA2E7B"/>
    <w:rsid w:val="00FA3667"/>
    <w:rsid w:val="00FA3794"/>
    <w:rsid w:val="00FA578D"/>
    <w:rsid w:val="00FA5835"/>
    <w:rsid w:val="00FA6167"/>
    <w:rsid w:val="00FA789B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25DB"/>
    <w:rsid w:val="00FD34AE"/>
    <w:rsid w:val="00FD5502"/>
    <w:rsid w:val="00FD6094"/>
    <w:rsid w:val="00FD6D94"/>
    <w:rsid w:val="00FD72BB"/>
    <w:rsid w:val="00FD7A4D"/>
    <w:rsid w:val="00FD7C79"/>
    <w:rsid w:val="00FE0B28"/>
    <w:rsid w:val="00FE1155"/>
    <w:rsid w:val="00FE2602"/>
    <w:rsid w:val="00FE3123"/>
    <w:rsid w:val="00FE39E0"/>
    <w:rsid w:val="00FE4F12"/>
    <w:rsid w:val="00FE5806"/>
    <w:rsid w:val="00FE590E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39A9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95D1BE9"/>
  <w15:chartTrackingRefBased/>
  <w15:docId w15:val="{386C01FD-4ED7-40FD-84FF-66164A7076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0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uiPriority w:val="99"/>
    <w:unhideWhenUsed/>
    <w:rPr>
      <w:color w:val="800080"/>
      <w:u w:val="single"/>
    </w:rPr>
  </w:style>
  <w:style w:type="character" w:styleId="a4">
    <w:name w:val="Hyperlink"/>
    <w:uiPriority w:val="99"/>
    <w:unhideWhenUsed/>
    <w:rPr>
      <w:color w:val="0000FF"/>
      <w:u w:val="single"/>
    </w:rPr>
  </w:style>
  <w:style w:type="character" w:styleId="a5">
    <w:name w:val="Strong"/>
    <w:qFormat/>
    <w:rPr>
      <w:b/>
      <w:bCs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st0">
    <w:name w:val="st0"/>
  </w:style>
  <w:style w:type="character" w:customStyle="1" w:styleId="sc3">
    <w:name w:val="sc3"/>
  </w:style>
  <w:style w:type="character" w:customStyle="1" w:styleId="30">
    <w:name w:val="标题 3 字符"/>
    <w:link w:val="3"/>
    <w:uiPriority w:val="9"/>
    <w:rPr>
      <w:b/>
      <w:kern w:val="2"/>
      <w:sz w:val="32"/>
      <w:szCs w:val="22"/>
    </w:rPr>
  </w:style>
  <w:style w:type="character" w:customStyle="1" w:styleId="sc-1">
    <w:name w:val="sc-1"/>
  </w:style>
  <w:style w:type="character" w:customStyle="1" w:styleId="re1">
    <w:name w:val="re1"/>
  </w:style>
  <w:style w:type="character" w:customStyle="1" w:styleId="a6">
    <w:name w:val="批注框文本 字符"/>
    <w:link w:val="a7"/>
    <w:uiPriority w:val="99"/>
    <w:semiHidden/>
    <w:rPr>
      <w:sz w:val="18"/>
      <w:szCs w:val="18"/>
    </w:rPr>
  </w:style>
  <w:style w:type="character" w:customStyle="1" w:styleId="ttag">
    <w:name w:val="t_tag"/>
  </w:style>
  <w:style w:type="character" w:customStyle="1" w:styleId="a8">
    <w:name w:val="页眉 字符"/>
    <w:link w:val="a9"/>
    <w:uiPriority w:val="99"/>
    <w:rPr>
      <w:sz w:val="18"/>
      <w:szCs w:val="18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re0">
    <w:name w:val="re0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aa">
    <w:name w:val="页脚 字符"/>
    <w:link w:val="ab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b/>
      <w:kern w:val="44"/>
      <w:sz w:val="44"/>
      <w:szCs w:val="22"/>
    </w:rPr>
  </w:style>
  <w:style w:type="character" w:customStyle="1" w:styleId="re2">
    <w:name w:val="re2"/>
  </w:style>
  <w:style w:type="character" w:customStyle="1" w:styleId="ac">
    <w:name w:val="文档结构图 字符"/>
    <w:link w:val="ad"/>
    <w:uiPriority w:val="99"/>
    <w:semiHidden/>
    <w:rPr>
      <w:rFonts w:ascii="宋体" w:hAnsi="Tahoma"/>
      <w:sz w:val="18"/>
      <w:szCs w:val="18"/>
    </w:rPr>
  </w:style>
  <w:style w:type="paragraph" w:styleId="HTML1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styleId="a9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footer"/>
    <w:basedOn w:val="a"/>
    <w:link w:val="aa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Balloon Text"/>
    <w:basedOn w:val="a"/>
    <w:link w:val="a6"/>
    <w:uiPriority w:val="99"/>
    <w:unhideWhenUsed/>
    <w:rPr>
      <w:sz w:val="18"/>
      <w:szCs w:val="18"/>
    </w:rPr>
  </w:style>
  <w:style w:type="paragraph" w:styleId="ae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d">
    <w:name w:val="Document Map"/>
    <w:basedOn w:val="a"/>
    <w:link w:val="ac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f0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1."/>
    <w:basedOn w:val="a"/>
    <w:qFormat/>
    <w:rsid w:val="001620DE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1">
    <w:name w:val="编程步骤"/>
    <w:basedOn w:val="a"/>
    <w:rsid w:val="009D0DD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13">
    <w:name w:val="未处理的提及1"/>
    <w:uiPriority w:val="99"/>
    <w:semiHidden/>
    <w:unhideWhenUsed/>
    <w:rsid w:val="00E52095"/>
    <w:rPr>
      <w:color w:val="808080"/>
      <w:shd w:val="clear" w:color="auto" w:fill="E6E6E6"/>
    </w:rPr>
  </w:style>
  <w:style w:type="paragraph" w:customStyle="1" w:styleId="af2">
    <w:name w:val="表文"/>
    <w:basedOn w:val="a"/>
    <w:rsid w:val="0045016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960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4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86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8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PowerPoint_Presentation.pptx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03CFEF-6792-45BB-A29E-D5ADBDE677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8</TotalTime>
  <Pages>1</Pages>
  <Words>1877</Words>
  <Characters>10703</Characters>
  <Application>Microsoft Office Word</Application>
  <DocSecurity>0</DocSecurity>
  <PresentationFormat/>
  <Lines>89</Lines>
  <Paragraphs>25</Paragraphs>
  <Slides>0</Slides>
  <Notes>0</Notes>
  <HiddenSlides>0</HiddenSlides>
  <MMClips>0</MMClips>
  <ScaleCrop>false</ScaleCrop>
  <Manager/>
  <Company/>
  <LinksUpToDate>false</LinksUpToDate>
  <CharactersWithSpaces>12555</CharactersWithSpaces>
  <SharedDoc>false</SharedDoc>
  <HLinks>
    <vt:vector size="78" baseType="variant">
      <vt:variant>
        <vt:i4>589894</vt:i4>
      </vt:variant>
      <vt:variant>
        <vt:i4>69</vt:i4>
      </vt:variant>
      <vt:variant>
        <vt:i4>0</vt:i4>
      </vt:variant>
      <vt:variant>
        <vt:i4>5</vt:i4>
      </vt:variant>
      <vt:variant>
        <vt:lpwstr>http://hadoop.apache.org/docs/r2.7.2/hadoop-yarn/hadoop-yarn-site/ResourceManagerHA.html</vt:lpwstr>
      </vt:variant>
      <vt:variant>
        <vt:lpwstr/>
      </vt:variant>
      <vt:variant>
        <vt:i4>1572931</vt:i4>
      </vt:variant>
      <vt:variant>
        <vt:i4>66</vt:i4>
      </vt:variant>
      <vt:variant>
        <vt:i4>0</vt:i4>
      </vt:variant>
      <vt:variant>
        <vt:i4>5</vt:i4>
      </vt:variant>
      <vt:variant>
        <vt:lpwstr>http://hadoop.apache.org/</vt:lpwstr>
      </vt:variant>
      <vt:variant>
        <vt:lpwstr/>
      </vt:variant>
      <vt:variant>
        <vt:i4>4718627</vt:i4>
      </vt:variant>
      <vt:variant>
        <vt:i4>63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60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  <vt:variant>
        <vt:i4>6422555</vt:i4>
      </vt:variant>
      <vt:variant>
        <vt:i4>54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3014679</vt:i4>
      </vt:variant>
      <vt:variant>
        <vt:i4>51</vt:i4>
      </vt:variant>
      <vt:variant>
        <vt:i4>0</vt:i4>
      </vt:variant>
      <vt:variant>
        <vt:i4>5</vt:i4>
      </vt:variant>
      <vt:variant>
        <vt:lpwstr>mailto:root@hadoop103:/user/atguigu/hello.txt%20%20hello.txt</vt:lpwstr>
      </vt:variant>
      <vt:variant>
        <vt:lpwstr/>
      </vt:variant>
      <vt:variant>
        <vt:i4>6422555</vt:i4>
      </vt:variant>
      <vt:variant>
        <vt:i4>48</vt:i4>
      </vt:variant>
      <vt:variant>
        <vt:i4>0</vt:i4>
      </vt:variant>
      <vt:variant>
        <vt:i4>5</vt:i4>
      </vt:variant>
      <vt:variant>
        <vt:lpwstr>mailto:root@hadoop103:/user/atguigu/hello.txt</vt:lpwstr>
      </vt:variant>
      <vt:variant>
        <vt:lpwstr/>
      </vt:variant>
      <vt:variant>
        <vt:i4>4653085</vt:i4>
      </vt:variant>
      <vt:variant>
        <vt:i4>24</vt:i4>
      </vt:variant>
      <vt:variant>
        <vt:i4>0</vt:i4>
      </vt:variant>
      <vt:variant>
        <vt:i4>5</vt:i4>
      </vt:variant>
      <vt:variant>
        <vt:lpwstr>http://hadoop.apache.org/docs/r2.7.2/hadoop-project-dist/hadoop-common/RackAwareness.html</vt:lpwstr>
      </vt:variant>
      <vt:variant>
        <vt:lpwstr/>
      </vt:variant>
      <vt:variant>
        <vt:i4>1900608</vt:i4>
      </vt:variant>
      <vt:variant>
        <vt:i4>12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9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6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3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  <vt:variant>
        <vt:i4>1900608</vt:i4>
      </vt:variant>
      <vt:variant>
        <vt:i4>0</vt:i4>
      </vt:variant>
      <vt:variant>
        <vt:i4>0</vt:i4>
      </vt:variant>
      <vt:variant>
        <vt:i4>5</vt:i4>
      </vt:variant>
      <vt:variant>
        <vt:lpwstr>http://hadoop2.dajiangtai.com/javascript:void(0);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Wei YunHui</cp:lastModifiedBy>
  <cp:revision>381</cp:revision>
  <cp:lastPrinted>2014-02-13T02:31:00Z</cp:lastPrinted>
  <dcterms:created xsi:type="dcterms:W3CDTF">2020-03-09T10:43:00Z</dcterms:created>
  <dcterms:modified xsi:type="dcterms:W3CDTF">2020-04-22T14:2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